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eastAsia="en-US"/>
        </w:rPr>
        <w:id w:val="110261218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B9E51BC" w14:textId="77777777" w:rsidR="008B5120" w:rsidRPr="004957BF" w:rsidRDefault="008B5120" w:rsidP="008B5120">
          <w:pPr>
            <w:pStyle w:val="a3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4957BF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278824FB" w14:textId="19A14533" w:rsidR="00FB2AA0" w:rsidRPr="00FB2AA0" w:rsidRDefault="008B5120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350D2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F350D2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F350D2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31443371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1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FF79F1" w14:textId="4DAF91BA" w:rsidR="00FB2AA0" w:rsidRPr="00FB2AA0" w:rsidRDefault="00D369D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72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2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F5D456" w14:textId="34D2C396" w:rsidR="00FB2AA0" w:rsidRPr="00FB2AA0" w:rsidRDefault="00D369D9" w:rsidP="00074E24">
          <w:pPr>
            <w:pStyle w:val="21"/>
            <w:tabs>
              <w:tab w:val="left" w:pos="88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73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Анализ предметной област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3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DFD383" w14:textId="6EA9DCE5" w:rsidR="00FB2AA0" w:rsidRPr="00FB2AA0" w:rsidRDefault="00D369D9" w:rsidP="00074E24">
          <w:pPr>
            <w:pStyle w:val="21"/>
            <w:tabs>
              <w:tab w:val="left" w:pos="88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74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ехническое задание на разработку ГОСТ 19.201-78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4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C2347C" w14:textId="42F5DB45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75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5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646877" w14:textId="380737BD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76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1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Наименование программы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6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87AE4" w14:textId="277136CB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77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1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Краткая характеристика области применения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7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5F589E" w14:textId="1FCA66B6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78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снования для разработ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8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D76C6F" w14:textId="26387D7E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79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2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снование для проведения разработ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79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67994B" w14:textId="044C536D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0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2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Наименование и условное обозначение темы разработ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0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70AA37" w14:textId="25C19539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1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3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1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3EBCE6" w14:textId="63DE325E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2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3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Функциональное назначение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2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E190E1" w14:textId="6530595F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3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3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Эксплуатационное назначение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3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7FF2F7" w14:textId="0143A6BA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4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 или программному изделию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4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989E6F" w14:textId="184C889A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5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функциональным характеристикам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5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02E4B7" w14:textId="53ABBB43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6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ремя восстановления после отказа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6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0CF289" w14:textId="37E5EDD9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7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3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тказы из-за некорректных действий оператора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7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C13222" w14:textId="06891517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8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4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Условия эксплуатаци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8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AD1D51" w14:textId="43874CEA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89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5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численности и квалификации персонала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89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A7389" w14:textId="420AC647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0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6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составу и параметрам технических средств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0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3F10B5" w14:textId="4BEEB018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1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7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информационной и программной совместимост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1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70C399" w14:textId="032C8228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2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8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маркировке и упаковке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2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0CA83D" w14:textId="75384E64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3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4.9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ной документаци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3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9EF61D" w14:textId="4952969B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4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5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тадии и этапы разработ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4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549B16" w14:textId="453F2E70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5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5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тадии разработ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5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CE9235" w14:textId="02D09A6D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6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5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Этапы разработ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6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CBAE6F" w14:textId="41964A7B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7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5.3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одержание работ по этапам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7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EF8E1F" w14:textId="4D0EF0B5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8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6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орядок контроля и приём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8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2C2523" w14:textId="6FDF754D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399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6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иды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399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999372" w14:textId="7D8D7FD8" w:rsidR="00FB2AA0" w:rsidRPr="00FB2AA0" w:rsidRDefault="00D369D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00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оектирование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00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BA4D30" w14:textId="3A501142" w:rsidR="00FB2AA0" w:rsidRPr="00FB2AA0" w:rsidRDefault="00D369D9" w:rsidP="00074E24">
          <w:pPr>
            <w:pStyle w:val="21"/>
            <w:tabs>
              <w:tab w:val="left" w:pos="88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01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Функциональная структура программы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01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FFCEE" w14:textId="5C9B297C" w:rsidR="00FB2AA0" w:rsidRPr="00FB2AA0" w:rsidRDefault="00D369D9" w:rsidP="00074E24">
          <w:pPr>
            <w:pStyle w:val="21"/>
            <w:tabs>
              <w:tab w:val="left" w:pos="88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02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хема модулей программы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02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073624" w14:textId="79918105" w:rsidR="00FB2AA0" w:rsidRPr="00FB2AA0" w:rsidRDefault="00D369D9" w:rsidP="00074E24">
          <w:pPr>
            <w:pStyle w:val="21"/>
            <w:tabs>
              <w:tab w:val="left" w:pos="88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03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аспорта основных модуле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03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B4CA55" w14:textId="3BC0DB0B" w:rsidR="00FB2AA0" w:rsidRPr="00FB2AA0" w:rsidRDefault="00D369D9" w:rsidP="00074E24">
          <w:pPr>
            <w:pStyle w:val="21"/>
            <w:tabs>
              <w:tab w:val="left" w:pos="88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04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нтеграция модуля «Расчет скидки»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04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C3151E" w14:textId="1E2C61BF" w:rsidR="00FB2AA0" w:rsidRPr="00FB2AA0" w:rsidRDefault="00D369D9" w:rsidP="00074E24">
          <w:pPr>
            <w:pStyle w:val="21"/>
            <w:tabs>
              <w:tab w:val="left" w:pos="88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05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5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нспектирование компонент ПО на стандарты кодирования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05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0DEBA7" w14:textId="70A18193" w:rsidR="00FB2AA0" w:rsidRPr="00FB2AA0" w:rsidRDefault="00D369D9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06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ограммы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06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1631A5" w14:textId="16A51856" w:rsidR="00FB2AA0" w:rsidRPr="00FB2AA0" w:rsidRDefault="00D369D9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07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ограмма, методика и результаты испытаний ГОСТ 19.301-79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07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7B67D3" w14:textId="45CA8837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0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ъект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0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4ADE2C" w14:textId="6A7425FF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1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1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Наименование программы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1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3A13A1" w14:textId="311682E3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2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1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2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0FD290" w14:textId="65305B13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3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Цель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3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0DDEAB" w14:textId="14F4DADE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4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2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снования для проведения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4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23FF70" w14:textId="3C2D5BEF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5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2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Место и продолжительность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5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0B6A2B" w14:textId="1F8A0C00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6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2.3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еречень документов, предъявляемых на испытания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6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F4BE7A" w14:textId="005CF1D5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7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2.4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ъём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7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3C1368" w14:textId="426E52D2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8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3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е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8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C14264" w14:textId="3C62982E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19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4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ребования к программной документации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19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1CC65B" w14:textId="06D84F7F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20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5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редства и порядок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20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F2443D" w14:textId="2DF03C85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21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5.1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ехнические средства, используемые во время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21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308DF5" w14:textId="691FEE2E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22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5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Условия и порядок проведения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22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C2D9E1" w14:textId="3769A884" w:rsidR="00FB2AA0" w:rsidRPr="00FB2AA0" w:rsidRDefault="00D369D9">
          <w:pPr>
            <w:pStyle w:val="1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23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.6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Методика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23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2D5977" w14:textId="60C106F6" w:rsidR="00FB2AA0" w:rsidRPr="00FB2AA0" w:rsidRDefault="00D369D9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24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2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отокол испытаний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24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E0411" w14:textId="268C43E9" w:rsidR="00FB2AA0" w:rsidRPr="00FB2AA0" w:rsidRDefault="00D369D9" w:rsidP="001F3FCD">
          <w:pPr>
            <w:pStyle w:val="21"/>
            <w:tabs>
              <w:tab w:val="left" w:pos="880"/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30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3</w:t>
            </w:r>
            <w:r w:rsidR="00FB2AA0" w:rsidRPr="00FB2AA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Тестирование при помощи </w:t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nit</w:t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-</w:t>
            </w:r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est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30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7EF837" w14:textId="407BAD70" w:rsidR="00FB2AA0" w:rsidRPr="00FB2AA0" w:rsidRDefault="00D369D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31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31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050929" w14:textId="7D0197C9" w:rsidR="00FB2AA0" w:rsidRPr="00FB2AA0" w:rsidRDefault="00D369D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32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32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3D1FB2" w14:textId="69959210" w:rsidR="00FB2AA0" w:rsidRPr="00FB2AA0" w:rsidRDefault="00D369D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1443433" w:history="1">
            <w:r w:rsidR="00FB2AA0" w:rsidRPr="00FB2AA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1443433 \h </w:instrTex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75A6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FB2AA0" w:rsidRPr="00FB2AA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144D4C" w14:textId="40F5B32D" w:rsidR="008B5120" w:rsidRPr="00F350D2" w:rsidRDefault="008B5120" w:rsidP="008B5120">
          <w:pPr>
            <w:spacing w:after="0" w:line="360" w:lineRule="auto"/>
            <w:ind w:firstLine="709"/>
            <w:jc w:val="both"/>
          </w:pPr>
          <w:r w:rsidRPr="00F350D2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72E63B3E" w14:textId="77777777" w:rsidR="008B5120" w:rsidRPr="00741E6D" w:rsidRDefault="008B5120" w:rsidP="008B5120">
      <w:pPr>
        <w:spacing w:after="0" w:line="360" w:lineRule="auto"/>
        <w:ind w:firstLine="709"/>
        <w:jc w:val="both"/>
      </w:pPr>
      <w:r w:rsidRPr="00F350D2">
        <w:br w:type="page"/>
      </w:r>
    </w:p>
    <w:p w14:paraId="057BA32D" w14:textId="77777777" w:rsidR="008B5120" w:rsidRPr="0041077B" w:rsidRDefault="008B5120" w:rsidP="008B51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0" w:name="_Toc131443371"/>
      <w:r w:rsidRPr="0041077B">
        <w:rPr>
          <w:rFonts w:ascii="Times New Roman" w:hAnsi="Times New Roman" w:cs="Times New Roman"/>
          <w:b/>
          <w:bCs/>
          <w:color w:val="auto"/>
        </w:rPr>
        <w:lastRenderedPageBreak/>
        <w:t>ВВЕДЕНИЕ</w:t>
      </w:r>
      <w:bookmarkEnd w:id="0"/>
    </w:p>
    <w:p w14:paraId="732FAD51" w14:textId="0F48F999" w:rsidR="008B5120" w:rsidRPr="004B5A2B" w:rsidRDefault="008B5120" w:rsidP="008B51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практическая работа включает в себя разработку программы «</w:t>
      </w:r>
      <w:r w:rsidR="004B5A2B">
        <w:rPr>
          <w:rFonts w:ascii="Times New Roman" w:hAnsi="Times New Roman" w:cs="Times New Roman"/>
          <w:sz w:val="28"/>
          <w:szCs w:val="28"/>
        </w:rPr>
        <w:t>Кафе-столовая</w:t>
      </w:r>
      <w:r>
        <w:rPr>
          <w:rFonts w:ascii="Times New Roman" w:hAnsi="Times New Roman" w:cs="Times New Roman"/>
          <w:sz w:val="28"/>
          <w:szCs w:val="28"/>
        </w:rPr>
        <w:t xml:space="preserve">», которая будет </w:t>
      </w:r>
      <w:r w:rsidR="004B5A2B">
        <w:rPr>
          <w:rFonts w:ascii="Times New Roman" w:hAnsi="Times New Roman" w:cs="Times New Roman"/>
          <w:sz w:val="28"/>
          <w:szCs w:val="28"/>
        </w:rPr>
        <w:t xml:space="preserve">взаимодействовать с базой </w:t>
      </w:r>
      <w:r w:rsidR="004B5A2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4B5A2B" w:rsidRPr="004B5A2B">
        <w:rPr>
          <w:rFonts w:ascii="Times New Roman" w:hAnsi="Times New Roman" w:cs="Times New Roman"/>
          <w:sz w:val="28"/>
          <w:szCs w:val="28"/>
        </w:rPr>
        <w:t xml:space="preserve"> </w:t>
      </w:r>
      <w:r w:rsidR="004B5A2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4B5A2B" w:rsidRPr="004B5A2B">
        <w:rPr>
          <w:rFonts w:ascii="Times New Roman" w:hAnsi="Times New Roman" w:cs="Times New Roman"/>
          <w:sz w:val="28"/>
          <w:szCs w:val="28"/>
        </w:rPr>
        <w:t xml:space="preserve"> </w:t>
      </w:r>
      <w:r w:rsidR="004B5A2B">
        <w:rPr>
          <w:rFonts w:ascii="Times New Roman" w:hAnsi="Times New Roman" w:cs="Times New Roman"/>
          <w:sz w:val="28"/>
          <w:szCs w:val="28"/>
        </w:rPr>
        <w:t>для учета товаров.</w:t>
      </w:r>
    </w:p>
    <w:p w14:paraId="0718F092" w14:textId="77777777" w:rsidR="008B5120" w:rsidRPr="006632A4" w:rsidRDefault="008B5120" w:rsidP="008B5120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ализации поставленной задачи были выбраны следующие средства разработки: MS SQL Server 2019 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 xml:space="preserve"> 2022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#.</w:t>
      </w:r>
      <w:r w:rsidRPr="006632A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6632A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2D1B321" w14:textId="77777777" w:rsidR="008B5120" w:rsidRPr="0041077B" w:rsidRDefault="008B5120" w:rsidP="008B5120">
      <w:pPr>
        <w:pStyle w:val="10"/>
        <w:numPr>
          <w:ilvl w:val="0"/>
          <w:numId w:val="1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1" w:name="_Toc131443372"/>
      <w:r w:rsidRPr="0041077B">
        <w:rPr>
          <w:rFonts w:ascii="Times New Roman" w:hAnsi="Times New Roman" w:cs="Times New Roman"/>
          <w:b/>
          <w:bCs/>
          <w:color w:val="auto"/>
        </w:rPr>
        <w:lastRenderedPageBreak/>
        <w:t>Постановка задачи</w:t>
      </w:r>
      <w:bookmarkEnd w:id="1"/>
    </w:p>
    <w:p w14:paraId="21D1EBA1" w14:textId="77777777" w:rsidR="008B5120" w:rsidRPr="00F350D2" w:rsidRDefault="008B5120" w:rsidP="008B5120">
      <w:pPr>
        <w:pStyle w:val="2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2" w:name="_Toc131443373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Анализ предметной области</w:t>
      </w:r>
      <w:bookmarkEnd w:id="2"/>
    </w:p>
    <w:p w14:paraId="0D4955E2" w14:textId="6D83FE55" w:rsidR="008B5120" w:rsidRPr="00F350D2" w:rsidRDefault="008B5120" w:rsidP="008B51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Целью </w:t>
      </w:r>
      <w:r>
        <w:rPr>
          <w:rFonts w:ascii="Times New Roman" w:hAnsi="Times New Roman" w:cs="Times New Roman"/>
          <w:sz w:val="28"/>
          <w:szCs w:val="28"/>
        </w:rPr>
        <w:t>практической</w:t>
      </w:r>
      <w:r w:rsidRPr="00F350D2">
        <w:rPr>
          <w:rFonts w:ascii="Times New Roman" w:hAnsi="Times New Roman" w:cs="Times New Roman"/>
          <w:sz w:val="28"/>
          <w:szCs w:val="28"/>
        </w:rPr>
        <w:t xml:space="preserve"> работы является проектирование базы данных предметной области «</w:t>
      </w:r>
      <w:r w:rsidR="004B5A2B">
        <w:rPr>
          <w:rFonts w:ascii="Times New Roman" w:hAnsi="Times New Roman" w:cs="Times New Roman"/>
          <w:sz w:val="28"/>
          <w:szCs w:val="28"/>
        </w:rPr>
        <w:t>Кафе-столовая</w:t>
      </w:r>
      <w:r w:rsidRPr="00F350D2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и разработка </w:t>
      </w:r>
      <w:r w:rsidR="00C04412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 для работы</w:t>
      </w:r>
      <w:r w:rsidRPr="00F350D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ней должна содержаться информация о </w:t>
      </w:r>
      <w:r w:rsidR="002A7BDB">
        <w:rPr>
          <w:rFonts w:ascii="Times New Roman" w:hAnsi="Times New Roman" w:cs="Times New Roman"/>
          <w:sz w:val="28"/>
          <w:szCs w:val="28"/>
        </w:rPr>
        <w:t>товаре</w:t>
      </w:r>
      <w:r>
        <w:rPr>
          <w:rFonts w:ascii="Times New Roman" w:hAnsi="Times New Roman" w:cs="Times New Roman"/>
          <w:sz w:val="28"/>
          <w:szCs w:val="28"/>
        </w:rPr>
        <w:t>,</w:t>
      </w:r>
      <w:r w:rsidR="002A7BDB">
        <w:rPr>
          <w:rFonts w:ascii="Times New Roman" w:hAnsi="Times New Roman" w:cs="Times New Roman"/>
          <w:sz w:val="28"/>
          <w:szCs w:val="28"/>
        </w:rPr>
        <w:t xml:space="preserve"> а также должна быть реализована возможность вывода чек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708323" w14:textId="77777777" w:rsidR="008B5120" w:rsidRPr="00F350D2" w:rsidRDefault="008B5120" w:rsidP="008B51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В БД должны храниться сущности и атрибуты данной темы:</w:t>
      </w:r>
    </w:p>
    <w:p w14:paraId="6463ACDB" w14:textId="4BDE48F8" w:rsidR="008B5120" w:rsidRPr="00F350D2" w:rsidRDefault="008B5120" w:rsidP="008B5120">
      <w:pPr>
        <w:pStyle w:val="ab"/>
        <w:numPr>
          <w:ilvl w:val="0"/>
          <w:numId w:val="1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="0031180A">
        <w:rPr>
          <w:rFonts w:ascii="Times New Roman" w:hAnsi="Times New Roman" w:cs="Times New Roman"/>
          <w:b/>
          <w:sz w:val="28"/>
          <w:szCs w:val="28"/>
        </w:rPr>
        <w:t>Товары</w:t>
      </w:r>
      <w:r w:rsidRPr="00F350D2">
        <w:rPr>
          <w:rFonts w:ascii="Times New Roman" w:hAnsi="Times New Roman" w:cs="Times New Roman"/>
          <w:sz w:val="28"/>
          <w:szCs w:val="28"/>
        </w:rPr>
        <w:t xml:space="preserve"> содержит атрибуты: </w:t>
      </w:r>
      <w:r w:rsidRPr="00253320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Код </w:t>
      </w:r>
      <w:r w:rsidR="0031180A">
        <w:rPr>
          <w:rFonts w:ascii="Times New Roman" w:hAnsi="Times New Roman" w:cs="Times New Roman"/>
          <w:i/>
          <w:iCs/>
          <w:sz w:val="28"/>
          <w:szCs w:val="28"/>
          <w:u w:val="single"/>
        </w:rPr>
        <w:t>товара</w:t>
      </w:r>
      <w:r w:rsidRPr="00F350D2">
        <w:rPr>
          <w:rFonts w:ascii="Times New Roman" w:hAnsi="Times New Roman" w:cs="Times New Roman"/>
          <w:sz w:val="28"/>
          <w:szCs w:val="28"/>
        </w:rPr>
        <w:t xml:space="preserve"> – является ключом, Наименование,</w:t>
      </w:r>
      <w:r w:rsidR="0031180A">
        <w:rPr>
          <w:rFonts w:ascii="Times New Roman" w:hAnsi="Times New Roman" w:cs="Times New Roman"/>
          <w:sz w:val="28"/>
          <w:szCs w:val="28"/>
        </w:rPr>
        <w:t xml:space="preserve"> Цена, Остатки,</w:t>
      </w:r>
      <w:r w:rsidRPr="00F350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 единицы измерения</w:t>
      </w:r>
      <w:r w:rsidRPr="00F350D2">
        <w:rPr>
          <w:rFonts w:ascii="Times New Roman" w:hAnsi="Times New Roman" w:cs="Times New Roman"/>
          <w:sz w:val="28"/>
          <w:szCs w:val="28"/>
        </w:rPr>
        <w:t>;</w:t>
      </w:r>
    </w:p>
    <w:p w14:paraId="5EEB30E9" w14:textId="119F3EE2" w:rsidR="008B5120" w:rsidRPr="00F350D2" w:rsidRDefault="008B5120" w:rsidP="008B5120">
      <w:pPr>
        <w:pStyle w:val="ab"/>
        <w:numPr>
          <w:ilvl w:val="0"/>
          <w:numId w:val="1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="003D59B3" w:rsidRPr="001E50B2">
        <w:rPr>
          <w:rFonts w:ascii="Times New Roman" w:hAnsi="Times New Roman" w:cs="Times New Roman"/>
          <w:b/>
          <w:bCs/>
          <w:sz w:val="28"/>
          <w:szCs w:val="28"/>
        </w:rPr>
        <w:t>Едини</w:t>
      </w:r>
      <w:r w:rsidR="001E50B2" w:rsidRPr="001E50B2">
        <w:rPr>
          <w:rFonts w:ascii="Times New Roman" w:hAnsi="Times New Roman" w:cs="Times New Roman"/>
          <w:b/>
          <w:bCs/>
          <w:sz w:val="28"/>
          <w:szCs w:val="28"/>
        </w:rPr>
        <w:t>цы измерения</w:t>
      </w:r>
      <w:r w:rsidR="003D59B3">
        <w:rPr>
          <w:rFonts w:ascii="Times New Roman" w:hAnsi="Times New Roman" w:cs="Times New Roman"/>
          <w:sz w:val="28"/>
          <w:szCs w:val="28"/>
        </w:rPr>
        <w:t xml:space="preserve"> </w:t>
      </w:r>
      <w:r w:rsidRPr="00F350D2">
        <w:rPr>
          <w:rFonts w:ascii="Times New Roman" w:hAnsi="Times New Roman" w:cs="Times New Roman"/>
          <w:sz w:val="28"/>
          <w:szCs w:val="28"/>
        </w:rPr>
        <w:t xml:space="preserve">содержит атрибуты: 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 xml:space="preserve">Код </w:t>
      </w:r>
      <w:r w:rsidR="001E50B2">
        <w:rPr>
          <w:rFonts w:ascii="Times New Roman" w:hAnsi="Times New Roman" w:cs="Times New Roman"/>
          <w:i/>
          <w:sz w:val="28"/>
          <w:szCs w:val="28"/>
          <w:u w:val="single"/>
        </w:rPr>
        <w:t>единицы измерения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r w:rsidRPr="00F350D2">
        <w:rPr>
          <w:rFonts w:ascii="Times New Roman" w:hAnsi="Times New Roman" w:cs="Times New Roman"/>
          <w:sz w:val="28"/>
          <w:szCs w:val="28"/>
        </w:rPr>
        <w:t>– является ключом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E50B2">
        <w:rPr>
          <w:rFonts w:ascii="Times New Roman" w:hAnsi="Times New Roman" w:cs="Times New Roman"/>
          <w:sz w:val="28"/>
          <w:szCs w:val="28"/>
        </w:rPr>
        <w:t>Наименование</w:t>
      </w:r>
      <w:r w:rsidRPr="00F350D2">
        <w:rPr>
          <w:rFonts w:ascii="Times New Roman" w:hAnsi="Times New Roman" w:cs="Times New Roman"/>
          <w:sz w:val="28"/>
          <w:szCs w:val="28"/>
        </w:rPr>
        <w:t>;</w:t>
      </w:r>
    </w:p>
    <w:p w14:paraId="7FC0554C" w14:textId="59506807" w:rsidR="008B5120" w:rsidRPr="00F350D2" w:rsidRDefault="008B5120" w:rsidP="008B5120">
      <w:pPr>
        <w:pStyle w:val="ab"/>
        <w:numPr>
          <w:ilvl w:val="0"/>
          <w:numId w:val="1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="00D03740">
        <w:rPr>
          <w:rFonts w:ascii="Times New Roman" w:hAnsi="Times New Roman" w:cs="Times New Roman"/>
          <w:b/>
          <w:sz w:val="28"/>
          <w:szCs w:val="28"/>
        </w:rPr>
        <w:t>Чеки</w:t>
      </w:r>
      <w:r w:rsidRPr="00F350D2">
        <w:rPr>
          <w:rFonts w:ascii="Times New Roman" w:hAnsi="Times New Roman" w:cs="Times New Roman"/>
          <w:sz w:val="28"/>
          <w:szCs w:val="28"/>
        </w:rPr>
        <w:t xml:space="preserve"> содержит атрибуты: </w:t>
      </w:r>
      <w:r w:rsidRPr="000A3055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Код </w:t>
      </w:r>
      <w:r w:rsidR="00D03740">
        <w:rPr>
          <w:rFonts w:ascii="Times New Roman" w:hAnsi="Times New Roman" w:cs="Times New Roman"/>
          <w:i/>
          <w:iCs/>
          <w:sz w:val="28"/>
          <w:szCs w:val="28"/>
          <w:u w:val="single"/>
        </w:rPr>
        <w:t>чека</w:t>
      </w:r>
      <w:r w:rsidRPr="00F350D2">
        <w:rPr>
          <w:rFonts w:ascii="Times New Roman" w:hAnsi="Times New Roman" w:cs="Times New Roman"/>
          <w:sz w:val="28"/>
          <w:szCs w:val="28"/>
        </w:rPr>
        <w:t xml:space="preserve"> – является ключом, </w:t>
      </w:r>
      <w:r w:rsidR="00D03740">
        <w:rPr>
          <w:rFonts w:ascii="Times New Roman" w:hAnsi="Times New Roman" w:cs="Times New Roman"/>
          <w:sz w:val="28"/>
          <w:szCs w:val="28"/>
        </w:rPr>
        <w:t>Стоимость</w:t>
      </w:r>
      <w:r w:rsidRPr="00F350D2">
        <w:rPr>
          <w:rFonts w:ascii="Times New Roman" w:hAnsi="Times New Roman" w:cs="Times New Roman"/>
          <w:sz w:val="28"/>
          <w:szCs w:val="28"/>
        </w:rPr>
        <w:t xml:space="preserve">, </w:t>
      </w:r>
      <w:r w:rsidR="00D03740">
        <w:rPr>
          <w:rFonts w:ascii="Times New Roman" w:hAnsi="Times New Roman" w:cs="Times New Roman"/>
          <w:sz w:val="28"/>
          <w:szCs w:val="28"/>
        </w:rPr>
        <w:t>Скидка</w:t>
      </w:r>
      <w:r w:rsidRPr="00F350D2">
        <w:rPr>
          <w:rFonts w:ascii="Times New Roman" w:hAnsi="Times New Roman" w:cs="Times New Roman"/>
          <w:sz w:val="28"/>
          <w:szCs w:val="28"/>
        </w:rPr>
        <w:t xml:space="preserve">, </w:t>
      </w:r>
      <w:r w:rsidR="00D03740">
        <w:rPr>
          <w:rFonts w:ascii="Times New Roman" w:hAnsi="Times New Roman" w:cs="Times New Roman"/>
          <w:sz w:val="28"/>
          <w:szCs w:val="28"/>
        </w:rPr>
        <w:t>Стоимость со скидкой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D03740">
        <w:rPr>
          <w:rFonts w:ascii="Times New Roman" w:hAnsi="Times New Roman" w:cs="Times New Roman"/>
          <w:sz w:val="28"/>
          <w:szCs w:val="28"/>
        </w:rPr>
        <w:t>Комплексн</w:t>
      </w:r>
      <w:r w:rsidR="0011551E">
        <w:rPr>
          <w:rFonts w:ascii="Times New Roman" w:hAnsi="Times New Roman" w:cs="Times New Roman"/>
          <w:sz w:val="28"/>
          <w:szCs w:val="28"/>
        </w:rPr>
        <w:t>ый обед</w:t>
      </w:r>
      <w:r w:rsidRPr="00F350D2">
        <w:rPr>
          <w:rFonts w:ascii="Times New Roman" w:hAnsi="Times New Roman" w:cs="Times New Roman"/>
          <w:sz w:val="28"/>
          <w:szCs w:val="28"/>
        </w:rPr>
        <w:t>;</w:t>
      </w:r>
    </w:p>
    <w:p w14:paraId="10955214" w14:textId="68EB826E" w:rsidR="008B5120" w:rsidRPr="00F350D2" w:rsidRDefault="008B5120" w:rsidP="008B5120">
      <w:pPr>
        <w:pStyle w:val="ab"/>
        <w:numPr>
          <w:ilvl w:val="0"/>
          <w:numId w:val="1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="008E75AA">
        <w:rPr>
          <w:rFonts w:ascii="Times New Roman" w:hAnsi="Times New Roman" w:cs="Times New Roman"/>
          <w:b/>
          <w:sz w:val="28"/>
          <w:szCs w:val="28"/>
        </w:rPr>
        <w:t>Покупки</w:t>
      </w:r>
      <w:r w:rsidRPr="00F350D2">
        <w:rPr>
          <w:rFonts w:ascii="Times New Roman" w:hAnsi="Times New Roman" w:cs="Times New Roman"/>
          <w:sz w:val="28"/>
          <w:szCs w:val="28"/>
        </w:rPr>
        <w:t xml:space="preserve"> содержит атрибуты: </w:t>
      </w:r>
      <w:r w:rsidRPr="00F350D2">
        <w:rPr>
          <w:rFonts w:ascii="Times New Roman" w:hAnsi="Times New Roman" w:cs="Times New Roman"/>
          <w:i/>
          <w:sz w:val="28"/>
          <w:szCs w:val="28"/>
          <w:u w:val="single"/>
        </w:rPr>
        <w:t xml:space="preserve">Код </w:t>
      </w:r>
      <w:r w:rsidR="00780973">
        <w:rPr>
          <w:rFonts w:ascii="Times New Roman" w:hAnsi="Times New Roman" w:cs="Times New Roman"/>
          <w:i/>
          <w:sz w:val="28"/>
          <w:szCs w:val="28"/>
          <w:u w:val="single"/>
        </w:rPr>
        <w:t>покупки</w:t>
      </w:r>
      <w:r w:rsidRPr="00F350D2">
        <w:rPr>
          <w:rFonts w:ascii="Times New Roman" w:hAnsi="Times New Roman" w:cs="Times New Roman"/>
          <w:sz w:val="28"/>
          <w:szCs w:val="28"/>
        </w:rPr>
        <w:t xml:space="preserve"> – является ключом, Код </w:t>
      </w:r>
      <w:r w:rsidR="00780973">
        <w:rPr>
          <w:rFonts w:ascii="Times New Roman" w:hAnsi="Times New Roman" w:cs="Times New Roman"/>
          <w:sz w:val="28"/>
          <w:szCs w:val="28"/>
        </w:rPr>
        <w:t>чека</w:t>
      </w:r>
      <w:r w:rsidRPr="00F350D2">
        <w:rPr>
          <w:rFonts w:ascii="Times New Roman" w:hAnsi="Times New Roman" w:cs="Times New Roman"/>
          <w:sz w:val="28"/>
          <w:szCs w:val="28"/>
        </w:rPr>
        <w:t xml:space="preserve">, Код </w:t>
      </w:r>
      <w:r w:rsidR="00780973">
        <w:rPr>
          <w:rFonts w:ascii="Times New Roman" w:hAnsi="Times New Roman" w:cs="Times New Roman"/>
          <w:sz w:val="28"/>
          <w:szCs w:val="28"/>
        </w:rPr>
        <w:t>товара</w:t>
      </w:r>
      <w:r w:rsidRPr="00F350D2">
        <w:rPr>
          <w:rFonts w:ascii="Times New Roman" w:hAnsi="Times New Roman" w:cs="Times New Roman"/>
          <w:sz w:val="28"/>
          <w:szCs w:val="28"/>
        </w:rPr>
        <w:t>,</w:t>
      </w:r>
      <w:r w:rsidR="00780973">
        <w:rPr>
          <w:rFonts w:ascii="Times New Roman" w:hAnsi="Times New Roman" w:cs="Times New Roman"/>
          <w:sz w:val="28"/>
          <w:szCs w:val="28"/>
        </w:rPr>
        <w:t xml:space="preserve"> Количество товара.</w:t>
      </w:r>
    </w:p>
    <w:p w14:paraId="7A29AC01" w14:textId="77777777" w:rsidR="008B5120" w:rsidRDefault="008B5120" w:rsidP="008B5120">
      <w:pPr>
        <w:pStyle w:val="ae"/>
        <w:spacing w:after="0"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практическом задании используются следующие ограничения данных в таблицах:</w:t>
      </w:r>
    </w:p>
    <w:p w14:paraId="2BB89BE6" w14:textId="437D357B" w:rsidR="008B5120" w:rsidRDefault="008B5120" w:rsidP="008B5120">
      <w:pPr>
        <w:pStyle w:val="ab"/>
        <w:numPr>
          <w:ilvl w:val="0"/>
          <w:numId w:val="40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91422">
        <w:rPr>
          <w:rFonts w:ascii="Times New Roman" w:hAnsi="Times New Roman" w:cs="Times New Roman"/>
          <w:sz w:val="28"/>
          <w:szCs w:val="28"/>
        </w:rPr>
        <w:t>Товары</w:t>
      </w:r>
    </w:p>
    <w:p w14:paraId="64419201" w14:textId="14B594CF" w:rsidR="008B5120" w:rsidRDefault="008B5120" w:rsidP="008B5120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оля </w:t>
      </w:r>
      <w:r w:rsidR="00B91422" w:rsidRPr="00B91422">
        <w:rPr>
          <w:rFonts w:ascii="Times New Roman" w:hAnsi="Times New Roman" w:cs="Times New Roman"/>
          <w:sz w:val="28"/>
          <w:szCs w:val="28"/>
        </w:rPr>
        <w:t>Код товара</w:t>
      </w:r>
      <w:r w:rsidR="00B91422" w:rsidRPr="00F350D2">
        <w:rPr>
          <w:rFonts w:ascii="Times New Roman" w:hAnsi="Times New Roman" w:cs="Times New Roman"/>
          <w:sz w:val="28"/>
          <w:szCs w:val="28"/>
        </w:rPr>
        <w:t>, Наименование,</w:t>
      </w:r>
      <w:r w:rsidR="00B91422">
        <w:rPr>
          <w:rFonts w:ascii="Times New Roman" w:hAnsi="Times New Roman" w:cs="Times New Roman"/>
          <w:sz w:val="28"/>
          <w:szCs w:val="28"/>
        </w:rPr>
        <w:t xml:space="preserve"> Цена, Остатки,</w:t>
      </w:r>
      <w:r w:rsidR="00B91422" w:rsidRPr="00F350D2">
        <w:rPr>
          <w:rFonts w:ascii="Times New Roman" w:hAnsi="Times New Roman" w:cs="Times New Roman"/>
          <w:sz w:val="28"/>
          <w:szCs w:val="28"/>
        </w:rPr>
        <w:t xml:space="preserve"> </w:t>
      </w:r>
      <w:r w:rsidR="00B91422">
        <w:rPr>
          <w:rFonts w:ascii="Times New Roman" w:hAnsi="Times New Roman" w:cs="Times New Roman"/>
          <w:sz w:val="28"/>
          <w:szCs w:val="28"/>
        </w:rPr>
        <w:t>Код единицы измерения</w:t>
      </w:r>
      <w:r>
        <w:rPr>
          <w:rFonts w:ascii="Times New Roman" w:hAnsi="Times New Roman" w:cs="Times New Roman"/>
          <w:sz w:val="28"/>
          <w:szCs w:val="28"/>
        </w:rPr>
        <w:t xml:space="preserve"> являются обязательными.</w:t>
      </w:r>
    </w:p>
    <w:p w14:paraId="428B2D32" w14:textId="77777777" w:rsidR="008B5120" w:rsidRDefault="008B5120" w:rsidP="008B51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поле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Наименование </w:t>
      </w:r>
      <w:r>
        <w:rPr>
          <w:rFonts w:ascii="Times New Roman" w:hAnsi="Times New Roman" w:cs="Times New Roman"/>
          <w:bCs/>
          <w:sz w:val="28"/>
          <w:szCs w:val="28"/>
        </w:rPr>
        <w:t>используетс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граничение по количеству символов – 50.</w:t>
      </w:r>
    </w:p>
    <w:p w14:paraId="7051A22A" w14:textId="74DE89E9" w:rsidR="008B5120" w:rsidRDefault="008B5120" w:rsidP="008B5120">
      <w:pPr>
        <w:pStyle w:val="ab"/>
        <w:numPr>
          <w:ilvl w:val="0"/>
          <w:numId w:val="40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60012">
        <w:rPr>
          <w:rFonts w:ascii="Times New Roman" w:hAnsi="Times New Roman" w:cs="Times New Roman"/>
          <w:sz w:val="28"/>
          <w:szCs w:val="28"/>
        </w:rPr>
        <w:t>Единицы измер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FEF5D4F" w14:textId="557C62B5" w:rsidR="008B5120" w:rsidRDefault="008B5120" w:rsidP="00B60012">
      <w:pPr>
        <w:pStyle w:val="ae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оля </w:t>
      </w:r>
      <w:r w:rsidR="00B60012" w:rsidRPr="00B60012">
        <w:rPr>
          <w:rFonts w:ascii="Times New Roman" w:hAnsi="Times New Roman" w:cs="Times New Roman"/>
          <w:iCs/>
          <w:sz w:val="28"/>
          <w:szCs w:val="28"/>
        </w:rPr>
        <w:t>Код единицы измерения</w:t>
      </w:r>
      <w:r w:rsidR="00B60012" w:rsidRPr="00F350D2">
        <w:rPr>
          <w:rFonts w:ascii="Times New Roman" w:hAnsi="Times New Roman" w:cs="Times New Roman"/>
          <w:sz w:val="28"/>
          <w:szCs w:val="28"/>
        </w:rPr>
        <w:t>,</w:t>
      </w:r>
      <w:r w:rsidR="00B60012">
        <w:rPr>
          <w:rFonts w:ascii="Times New Roman" w:hAnsi="Times New Roman" w:cs="Times New Roman"/>
          <w:sz w:val="28"/>
          <w:szCs w:val="28"/>
        </w:rPr>
        <w:t xml:space="preserve"> Наименование</w:t>
      </w:r>
      <w:r w:rsidR="00903BEF">
        <w:rPr>
          <w:rFonts w:ascii="Times New Roman" w:hAnsi="Times New Roman" w:cs="Times New Roman"/>
          <w:sz w:val="28"/>
          <w:szCs w:val="28"/>
        </w:rPr>
        <w:t xml:space="preserve"> являются обязательными</w:t>
      </w:r>
      <w:r w:rsidR="00B60012">
        <w:rPr>
          <w:rFonts w:ascii="Times New Roman" w:hAnsi="Times New Roman" w:cs="Times New Roman"/>
          <w:sz w:val="28"/>
          <w:szCs w:val="28"/>
        </w:rPr>
        <w:t>.</w:t>
      </w:r>
    </w:p>
    <w:p w14:paraId="3CDB7079" w14:textId="6510A63E" w:rsidR="008B5120" w:rsidRDefault="008B5120" w:rsidP="008B51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поле </w:t>
      </w:r>
      <w:r w:rsidR="00B60012">
        <w:rPr>
          <w:rFonts w:ascii="Times New Roman" w:hAnsi="Times New Roman" w:cs="Times New Roman"/>
          <w:b/>
          <w:bCs/>
          <w:sz w:val="28"/>
          <w:szCs w:val="28"/>
        </w:rPr>
        <w:t>Наименовани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используетс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граничение по количеству символов – 50.</w:t>
      </w:r>
    </w:p>
    <w:p w14:paraId="678FCF74" w14:textId="797FFCF2" w:rsidR="008B5120" w:rsidRDefault="008B5120" w:rsidP="008B5120">
      <w:pPr>
        <w:pStyle w:val="ab"/>
        <w:numPr>
          <w:ilvl w:val="0"/>
          <w:numId w:val="40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03BEF">
        <w:rPr>
          <w:rFonts w:ascii="Times New Roman" w:hAnsi="Times New Roman" w:cs="Times New Roman"/>
          <w:sz w:val="28"/>
          <w:szCs w:val="28"/>
        </w:rPr>
        <w:t>Чеки</w:t>
      </w:r>
    </w:p>
    <w:p w14:paraId="131682C4" w14:textId="5F80A34A" w:rsidR="008B5120" w:rsidRDefault="008B5120" w:rsidP="008B51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Поля </w:t>
      </w:r>
      <w:r w:rsidR="00903BEF" w:rsidRPr="008C66E7">
        <w:rPr>
          <w:rFonts w:ascii="Times New Roman" w:hAnsi="Times New Roman" w:cs="Times New Roman"/>
          <w:sz w:val="28"/>
          <w:szCs w:val="28"/>
        </w:rPr>
        <w:t>Код чека</w:t>
      </w:r>
      <w:r w:rsidR="00903BEF" w:rsidRPr="00F350D2">
        <w:rPr>
          <w:rFonts w:ascii="Times New Roman" w:hAnsi="Times New Roman" w:cs="Times New Roman"/>
          <w:sz w:val="28"/>
          <w:szCs w:val="28"/>
        </w:rPr>
        <w:t xml:space="preserve">, </w:t>
      </w:r>
      <w:r w:rsidR="00903BEF">
        <w:rPr>
          <w:rFonts w:ascii="Times New Roman" w:hAnsi="Times New Roman" w:cs="Times New Roman"/>
          <w:sz w:val="28"/>
          <w:szCs w:val="28"/>
        </w:rPr>
        <w:t>Стоимость</w:t>
      </w:r>
      <w:r w:rsidR="00903BEF" w:rsidRPr="00F350D2">
        <w:rPr>
          <w:rFonts w:ascii="Times New Roman" w:hAnsi="Times New Roman" w:cs="Times New Roman"/>
          <w:sz w:val="28"/>
          <w:szCs w:val="28"/>
        </w:rPr>
        <w:t xml:space="preserve">, </w:t>
      </w:r>
      <w:r w:rsidR="00903BEF">
        <w:rPr>
          <w:rFonts w:ascii="Times New Roman" w:hAnsi="Times New Roman" w:cs="Times New Roman"/>
          <w:sz w:val="28"/>
          <w:szCs w:val="28"/>
        </w:rPr>
        <w:t>Скидка</w:t>
      </w:r>
      <w:r w:rsidR="00903BEF" w:rsidRPr="00F350D2">
        <w:rPr>
          <w:rFonts w:ascii="Times New Roman" w:hAnsi="Times New Roman" w:cs="Times New Roman"/>
          <w:sz w:val="28"/>
          <w:szCs w:val="28"/>
        </w:rPr>
        <w:t xml:space="preserve">, </w:t>
      </w:r>
      <w:r w:rsidR="00903BEF">
        <w:rPr>
          <w:rFonts w:ascii="Times New Roman" w:hAnsi="Times New Roman" w:cs="Times New Roman"/>
          <w:sz w:val="28"/>
          <w:szCs w:val="28"/>
        </w:rPr>
        <w:t>Стоимость со скидкой, Комплексный обед</w:t>
      </w:r>
      <w:r>
        <w:rPr>
          <w:rFonts w:ascii="Times New Roman" w:hAnsi="Times New Roman" w:cs="Times New Roman"/>
          <w:sz w:val="28"/>
          <w:szCs w:val="28"/>
        </w:rPr>
        <w:t xml:space="preserve"> являются обязательными.</w:t>
      </w:r>
    </w:p>
    <w:p w14:paraId="61A342B6" w14:textId="77777777" w:rsidR="008B5120" w:rsidRDefault="008B5120" w:rsidP="008B51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В поле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Наименование </w:t>
      </w:r>
      <w:r>
        <w:rPr>
          <w:rFonts w:ascii="Times New Roman" w:hAnsi="Times New Roman" w:cs="Times New Roman"/>
          <w:bCs/>
          <w:sz w:val="28"/>
          <w:szCs w:val="28"/>
        </w:rPr>
        <w:t>используетс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граничение по количеству символов – 50.</w:t>
      </w:r>
    </w:p>
    <w:p w14:paraId="5FE53408" w14:textId="2C578403" w:rsidR="008B5120" w:rsidRDefault="008B5120" w:rsidP="008B5120">
      <w:pPr>
        <w:pStyle w:val="ab"/>
        <w:numPr>
          <w:ilvl w:val="0"/>
          <w:numId w:val="40"/>
        </w:numPr>
        <w:tabs>
          <w:tab w:val="left" w:pos="1134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7C412B">
        <w:rPr>
          <w:rFonts w:ascii="Times New Roman" w:hAnsi="Times New Roman" w:cs="Times New Roman"/>
          <w:sz w:val="28"/>
          <w:szCs w:val="28"/>
        </w:rPr>
        <w:t>Покуп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70A0007" w14:textId="0F951D78" w:rsidR="008B5120" w:rsidRDefault="008B5120" w:rsidP="008B5120">
      <w:pPr>
        <w:pStyle w:val="ae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я </w:t>
      </w:r>
      <w:r w:rsidR="00CA4210" w:rsidRPr="00CA4210">
        <w:rPr>
          <w:rFonts w:ascii="Times New Roman" w:hAnsi="Times New Roman" w:cs="Times New Roman"/>
          <w:iCs/>
          <w:sz w:val="28"/>
          <w:szCs w:val="28"/>
        </w:rPr>
        <w:t>Код покупки</w:t>
      </w:r>
      <w:r w:rsidR="00CA4210" w:rsidRPr="00F350D2">
        <w:rPr>
          <w:rFonts w:ascii="Times New Roman" w:hAnsi="Times New Roman" w:cs="Times New Roman"/>
          <w:sz w:val="28"/>
          <w:szCs w:val="28"/>
        </w:rPr>
        <w:t xml:space="preserve">, Код </w:t>
      </w:r>
      <w:r w:rsidR="00CA4210">
        <w:rPr>
          <w:rFonts w:ascii="Times New Roman" w:hAnsi="Times New Roman" w:cs="Times New Roman"/>
          <w:sz w:val="28"/>
          <w:szCs w:val="28"/>
        </w:rPr>
        <w:t>чека</w:t>
      </w:r>
      <w:r w:rsidR="00CA4210" w:rsidRPr="00F350D2">
        <w:rPr>
          <w:rFonts w:ascii="Times New Roman" w:hAnsi="Times New Roman" w:cs="Times New Roman"/>
          <w:sz w:val="28"/>
          <w:szCs w:val="28"/>
        </w:rPr>
        <w:t xml:space="preserve">, Код </w:t>
      </w:r>
      <w:r w:rsidR="00CA4210">
        <w:rPr>
          <w:rFonts w:ascii="Times New Roman" w:hAnsi="Times New Roman" w:cs="Times New Roman"/>
          <w:sz w:val="28"/>
          <w:szCs w:val="28"/>
        </w:rPr>
        <w:t>товара</w:t>
      </w:r>
      <w:r w:rsidR="00CA4210" w:rsidRPr="00F350D2">
        <w:rPr>
          <w:rFonts w:ascii="Times New Roman" w:hAnsi="Times New Roman" w:cs="Times New Roman"/>
          <w:sz w:val="28"/>
          <w:szCs w:val="28"/>
        </w:rPr>
        <w:t>,</w:t>
      </w:r>
      <w:r w:rsidR="00CA4210">
        <w:rPr>
          <w:rFonts w:ascii="Times New Roman" w:hAnsi="Times New Roman" w:cs="Times New Roman"/>
          <w:sz w:val="28"/>
          <w:szCs w:val="28"/>
        </w:rPr>
        <w:t xml:space="preserve"> Количество товара</w:t>
      </w:r>
      <w:r>
        <w:rPr>
          <w:rFonts w:ascii="Times New Roman" w:hAnsi="Times New Roman" w:cs="Times New Roman"/>
          <w:sz w:val="28"/>
          <w:szCs w:val="28"/>
        </w:rPr>
        <w:t xml:space="preserve"> являются обязательными.</w:t>
      </w:r>
    </w:p>
    <w:p w14:paraId="26D4EC9A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ании вышеуказанного у нас получается следующая диаграмма, как показано на рисунке 1.</w:t>
      </w:r>
    </w:p>
    <w:p w14:paraId="51858A04" w14:textId="2C0BA415" w:rsidR="008B5120" w:rsidRPr="00F350D2" w:rsidRDefault="00FF1AAD" w:rsidP="008B51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4221" w:dyaOrig="7486" w14:anchorId="0C258B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1.25pt" o:ole="">
            <v:imagedata r:id="rId8" o:title=""/>
          </v:shape>
          <o:OLEObject Type="Embed" ProgID="Visio.Drawing.15" ShapeID="_x0000_i1025" DrawAspect="Content" ObjectID="_1742058270" r:id="rId9"/>
        </w:object>
      </w:r>
    </w:p>
    <w:p w14:paraId="40B4BE8E" w14:textId="0B6558AA" w:rsidR="008B5120" w:rsidRPr="00F350D2" w:rsidRDefault="008B5120" w:rsidP="004F7B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52D0">
        <w:rPr>
          <w:rFonts w:ascii="Times New Roman" w:hAnsi="Times New Roman"/>
          <w:b/>
          <w:bCs/>
          <w:sz w:val="28"/>
          <w:szCs w:val="28"/>
        </w:rPr>
        <w:t>Рисунок 1</w:t>
      </w:r>
      <w:r w:rsidRPr="00F350D2">
        <w:rPr>
          <w:rFonts w:ascii="Times New Roman" w:hAnsi="Times New Roman"/>
          <w:sz w:val="28"/>
          <w:szCs w:val="28"/>
        </w:rPr>
        <w:t xml:space="preserve"> – </w:t>
      </w:r>
      <w:r w:rsidRPr="00F350D2">
        <w:rPr>
          <w:rFonts w:ascii="Times New Roman" w:hAnsi="Times New Roman" w:cs="Times New Roman"/>
          <w:sz w:val="28"/>
          <w:szCs w:val="28"/>
        </w:rPr>
        <w:t>Расширенная ЕR- диаграмма</w:t>
      </w:r>
    </w:p>
    <w:p w14:paraId="70FF1657" w14:textId="77777777" w:rsidR="008B5120" w:rsidRPr="00F350D2" w:rsidRDefault="008B5120" w:rsidP="008B51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Ниже приведены таблицы, которые характеризуют каждую сущность БД по нашей теме:</w:t>
      </w:r>
    </w:p>
    <w:p w14:paraId="0508EFC2" w14:textId="60DC4305" w:rsidR="008B5120" w:rsidRPr="00F350D2" w:rsidRDefault="008B5120" w:rsidP="00977602">
      <w:pPr>
        <w:pStyle w:val="ae"/>
        <w:spacing w:after="0" w:line="360" w:lineRule="auto"/>
        <w:ind w:left="0"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F350D2">
        <w:rPr>
          <w:rFonts w:ascii="Times New Roman" w:hAnsi="Times New Roman" w:cs="Times New Roman"/>
          <w:iCs/>
          <w:sz w:val="28"/>
          <w:szCs w:val="28"/>
        </w:rPr>
        <w:t xml:space="preserve">Таблица 1 – </w:t>
      </w:r>
      <w:r w:rsidR="00D105FF">
        <w:rPr>
          <w:rFonts w:ascii="Times New Roman" w:hAnsi="Times New Roman" w:cs="Times New Roman"/>
          <w:iCs/>
          <w:sz w:val="28"/>
          <w:szCs w:val="28"/>
        </w:rPr>
        <w:t>Товары</w:t>
      </w:r>
      <w:r>
        <w:rPr>
          <w:rFonts w:ascii="Times New Roman" w:hAnsi="Times New Roman" w:cs="Times New Roman"/>
          <w:iCs/>
          <w:sz w:val="28"/>
          <w:szCs w:val="28"/>
        </w:rPr>
        <w:t xml:space="preserve"> (</w:t>
      </w:r>
      <w:r w:rsidR="00D105FF">
        <w:rPr>
          <w:rFonts w:ascii="Times New Roman" w:hAnsi="Times New Roman" w:cs="Times New Roman"/>
          <w:iCs/>
          <w:sz w:val="28"/>
          <w:szCs w:val="28"/>
          <w:lang w:val="en-US"/>
        </w:rPr>
        <w:t>Products</w:t>
      </w:r>
      <w:r>
        <w:rPr>
          <w:rFonts w:ascii="Times New Roman" w:hAnsi="Times New Roman" w:cs="Times New Roman"/>
          <w:iCs/>
          <w:sz w:val="28"/>
          <w:szCs w:val="28"/>
        </w:rPr>
        <w:t>)</w:t>
      </w:r>
      <w:r w:rsidRPr="00F350D2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tbl>
      <w:tblPr>
        <w:tblW w:w="9464" w:type="dxa"/>
        <w:tblLayout w:type="fixed"/>
        <w:tblLook w:val="0000" w:firstRow="0" w:lastRow="0" w:firstColumn="0" w:lastColumn="0" w:noHBand="0" w:noVBand="0"/>
      </w:tblPr>
      <w:tblGrid>
        <w:gridCol w:w="1809"/>
        <w:gridCol w:w="1452"/>
        <w:gridCol w:w="1134"/>
        <w:gridCol w:w="708"/>
        <w:gridCol w:w="1276"/>
        <w:gridCol w:w="1100"/>
        <w:gridCol w:w="743"/>
        <w:gridCol w:w="1242"/>
      </w:tblGrid>
      <w:tr w:rsidR="008B5120" w:rsidRPr="00F350D2" w14:paraId="026D73BE" w14:textId="77777777" w:rsidTr="00FF1AAD"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2E2AB89" w14:textId="77777777" w:rsidR="008B5120" w:rsidRPr="004152D0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4152D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Имя столбца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CDB7A3E" w14:textId="77777777" w:rsidR="008B5120" w:rsidRPr="004152D0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4152D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Содержательное описани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AED5D56" w14:textId="77777777" w:rsidR="008B5120" w:rsidRPr="004152D0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4152D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Тип данных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F228AA6" w14:textId="77777777" w:rsidR="008B5120" w:rsidRPr="004152D0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4152D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Размерность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B2DFD69" w14:textId="77777777" w:rsidR="008B5120" w:rsidRPr="004152D0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4152D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Область допустимых значений</w:t>
            </w:r>
          </w:p>
        </w:tc>
        <w:tc>
          <w:tcPr>
            <w:tcW w:w="1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E5F8FB1" w14:textId="77777777" w:rsidR="008B5120" w:rsidRPr="004152D0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4152D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Возможность значения Null</w:t>
            </w:r>
          </w:p>
        </w:tc>
        <w:tc>
          <w:tcPr>
            <w:tcW w:w="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3185E60" w14:textId="77777777" w:rsidR="008B5120" w:rsidRPr="004152D0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4152D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Роль</w:t>
            </w: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E98A5B" w14:textId="77777777" w:rsidR="008B5120" w:rsidRPr="004152D0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 w:rsidRPr="004152D0"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Пример</w:t>
            </w:r>
          </w:p>
        </w:tc>
      </w:tr>
      <w:tr w:rsidR="008B5120" w:rsidRPr="00F350D2" w14:paraId="15B5D891" w14:textId="77777777" w:rsidTr="00FF1AAD"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BFDF9B8" w14:textId="4E1E3332" w:rsidR="008B5120" w:rsidRPr="006630B5" w:rsidRDefault="00FF1AAD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oduct</w:t>
            </w:r>
            <w:r w:rsidR="008B5120" w:rsidRPr="006630B5">
              <w:rPr>
                <w:rFonts w:ascii="Times New Roman" w:hAnsi="Times New Roman" w:cs="Times New Roman"/>
                <w:sz w:val="24"/>
                <w:szCs w:val="28"/>
              </w:rPr>
              <w:t>ID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961DC71" w14:textId="5F4B245E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6630B5">
              <w:rPr>
                <w:rFonts w:ascii="Times New Roman" w:hAnsi="Times New Roman" w:cs="Times New Roman"/>
                <w:sz w:val="24"/>
                <w:szCs w:val="28"/>
              </w:rPr>
              <w:t xml:space="preserve">Код </w:t>
            </w:r>
            <w:r w:rsidR="00FF1AAD">
              <w:rPr>
                <w:rFonts w:ascii="Times New Roman" w:hAnsi="Times New Roman" w:cs="Times New Roman"/>
                <w:sz w:val="24"/>
                <w:szCs w:val="28"/>
              </w:rPr>
              <w:t>товар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A52A84D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00F763A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C376A42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4F441FD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ет</w:t>
            </w:r>
          </w:p>
        </w:tc>
        <w:tc>
          <w:tcPr>
            <w:tcW w:w="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99462D9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K</w:t>
            </w: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A0F3CE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5</w:t>
            </w:r>
          </w:p>
        </w:tc>
      </w:tr>
      <w:tr w:rsidR="008B5120" w:rsidRPr="00F350D2" w14:paraId="77DFB423" w14:textId="77777777" w:rsidTr="00FF1AAD"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C41E506" w14:textId="77777777" w:rsidR="008B5120" w:rsidRPr="006630B5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6630B5">
              <w:rPr>
                <w:rFonts w:ascii="Times New Roman" w:hAnsi="Times New Roman" w:cs="Times New Roman"/>
                <w:sz w:val="24"/>
                <w:szCs w:val="28"/>
              </w:rPr>
              <w:t>Name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6FC19C9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аименовани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075D837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nvarchar(50)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3F45F32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100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0F4B0E5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6330FB7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ет</w:t>
            </w:r>
          </w:p>
        </w:tc>
        <w:tc>
          <w:tcPr>
            <w:tcW w:w="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FEEC71B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5938AB" w14:textId="59B75A28" w:rsidR="008B5120" w:rsidRPr="00F350D2" w:rsidRDefault="00D93175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Борщ</w:t>
            </w:r>
          </w:p>
        </w:tc>
      </w:tr>
      <w:tr w:rsidR="008B5120" w:rsidRPr="00F350D2" w14:paraId="260FBBD2" w14:textId="77777777" w:rsidTr="00FF1AAD"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C0E8F82" w14:textId="6BDFEC47" w:rsidR="008B5120" w:rsidRPr="00FF1AAD" w:rsidRDefault="00FF1AAD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ice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5A4648A" w14:textId="335310F3" w:rsidR="008B5120" w:rsidRPr="00F350D2" w:rsidRDefault="00243E8C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Ц</w:t>
            </w:r>
            <w:r w:rsidR="00FF1AAD">
              <w:rPr>
                <w:rFonts w:ascii="Times New Roman" w:hAnsi="Times New Roman" w:cs="Times New Roman"/>
                <w:sz w:val="24"/>
                <w:szCs w:val="28"/>
              </w:rPr>
              <w:t>ен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EB1D4B3" w14:textId="427B037A" w:rsidR="008B5120" w:rsidRPr="00725873" w:rsidRDefault="00FF1AAD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oney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739DDAD" w14:textId="42434907" w:rsidR="008B5120" w:rsidRPr="006858D6" w:rsidRDefault="006858D6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1F9F90F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DD48BAA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ет</w:t>
            </w:r>
          </w:p>
        </w:tc>
        <w:tc>
          <w:tcPr>
            <w:tcW w:w="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DFEE314" w14:textId="11CAD916" w:rsidR="008B5120" w:rsidRPr="00AC68CB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5A6CE1" w14:textId="6D985B73" w:rsidR="008B5120" w:rsidRPr="00FF1AAD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  <w:r w:rsidR="00FF1AAD">
              <w:rPr>
                <w:rFonts w:ascii="Times New Roman" w:hAnsi="Times New Roman" w:cs="Times New Roman"/>
                <w:sz w:val="24"/>
                <w:szCs w:val="28"/>
              </w:rPr>
              <w:t>00,00</w:t>
            </w:r>
          </w:p>
        </w:tc>
      </w:tr>
      <w:tr w:rsidR="00FF1AAD" w:rsidRPr="00F350D2" w14:paraId="6BC54944" w14:textId="77777777" w:rsidTr="00FF1AAD"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4A53716" w14:textId="33C64A58" w:rsidR="00FF1AAD" w:rsidRPr="00FF1AAD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ldCount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13F31FE" w14:textId="36BA7559" w:rsidR="00FF1AAD" w:rsidRPr="00F350D2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Остат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06D9F6F" w14:textId="5C6E9AF4" w:rsidR="00FF1AAD" w:rsidRPr="00AC68CB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88A4E13" w14:textId="7562A94E" w:rsidR="00FF1AAD" w:rsidRPr="00F350D2" w:rsidRDefault="00FF1AAD" w:rsidP="00FF1AA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CE20631" w14:textId="77777777" w:rsidR="00FF1AAD" w:rsidRPr="00F350D2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6147719" w14:textId="34C008F4" w:rsidR="00FF1AAD" w:rsidRPr="00F350D2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ет</w:t>
            </w:r>
          </w:p>
        </w:tc>
        <w:tc>
          <w:tcPr>
            <w:tcW w:w="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A299FC5" w14:textId="5981F8FD" w:rsidR="00FF1AAD" w:rsidRPr="00F350D2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E3306C" w14:textId="5CE1370D" w:rsidR="00FF1AAD" w:rsidRPr="00FF1AAD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4</w:t>
            </w:r>
          </w:p>
        </w:tc>
      </w:tr>
      <w:tr w:rsidR="00FF1AAD" w:rsidRPr="00F350D2" w14:paraId="6CBCE361" w14:textId="77777777" w:rsidTr="00FF1AAD">
        <w:tc>
          <w:tcPr>
            <w:tcW w:w="18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A98B216" w14:textId="02270AD5" w:rsidR="00FF1AAD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6630B5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MeasureID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EF4BD8D" w14:textId="6E97EB3F" w:rsidR="00FF1AAD" w:rsidRPr="006253DD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6630B5">
              <w:rPr>
                <w:rFonts w:ascii="Times New Roman" w:hAnsi="Times New Roman" w:cs="Times New Roman"/>
                <w:sz w:val="24"/>
                <w:szCs w:val="28"/>
              </w:rPr>
              <w:t>Код единицы измерен</w:t>
            </w:r>
            <w:r w:rsidR="006253DD">
              <w:rPr>
                <w:rFonts w:ascii="Times New Roman" w:hAnsi="Times New Roman" w:cs="Times New Roman"/>
                <w:sz w:val="24"/>
                <w:szCs w:val="28"/>
              </w:rPr>
              <w:t>ия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E188F9C" w14:textId="3D7609B0" w:rsidR="00FF1AAD" w:rsidRPr="00CB6028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F4A0EC9" w14:textId="6FEA7D20" w:rsidR="00FF1AAD" w:rsidRPr="006858D6" w:rsidRDefault="006858D6" w:rsidP="00FF1AA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7264149" w14:textId="699B8F0B" w:rsidR="00FF1AAD" w:rsidRPr="00F350D2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  <w:tc>
          <w:tcPr>
            <w:tcW w:w="11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1A3688E" w14:textId="0FD275F0" w:rsidR="00FF1AAD" w:rsidRPr="00F350D2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ет</w:t>
            </w:r>
          </w:p>
        </w:tc>
        <w:tc>
          <w:tcPr>
            <w:tcW w:w="7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4EF0407" w14:textId="180327FF" w:rsidR="00FF1AAD" w:rsidRPr="00F350D2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K</w:t>
            </w: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7A3E83" w14:textId="51EA12B5" w:rsidR="00FF1AAD" w:rsidRPr="00AC68CB" w:rsidRDefault="00FF1AAD" w:rsidP="00FF1AAD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</w:tr>
    </w:tbl>
    <w:p w14:paraId="3B0F0FB3" w14:textId="05600DBF" w:rsidR="008B5120" w:rsidRPr="00F350D2" w:rsidRDefault="008B5120" w:rsidP="00245FC2">
      <w:pPr>
        <w:pStyle w:val="ae"/>
        <w:spacing w:before="240" w:after="0" w:line="360" w:lineRule="auto"/>
        <w:ind w:left="0" w:firstLine="708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F350D2">
        <w:rPr>
          <w:rFonts w:ascii="Times New Roman" w:hAnsi="Times New Roman" w:cs="Times New Roman"/>
          <w:iCs/>
          <w:sz w:val="28"/>
          <w:szCs w:val="28"/>
        </w:rPr>
        <w:t xml:space="preserve">Таблица 2 – </w:t>
      </w:r>
      <w:r w:rsidR="000F54A3">
        <w:rPr>
          <w:rFonts w:ascii="Times New Roman" w:hAnsi="Times New Roman" w:cs="Times New Roman"/>
          <w:iCs/>
          <w:sz w:val="28"/>
          <w:szCs w:val="28"/>
        </w:rPr>
        <w:t>Единицы измерения</w:t>
      </w:r>
      <w:r>
        <w:rPr>
          <w:rFonts w:ascii="Times New Roman" w:hAnsi="Times New Roman" w:cs="Times New Roman"/>
          <w:iCs/>
          <w:sz w:val="28"/>
          <w:szCs w:val="28"/>
        </w:rPr>
        <w:t xml:space="preserve"> (</w:t>
      </w:r>
      <w:r w:rsidR="000F54A3">
        <w:rPr>
          <w:rFonts w:ascii="Times New Roman" w:hAnsi="Times New Roman" w:cs="Times New Roman"/>
          <w:iCs/>
          <w:sz w:val="28"/>
          <w:szCs w:val="28"/>
          <w:lang w:val="en-US"/>
        </w:rPr>
        <w:t>Measures</w:t>
      </w:r>
      <w:r>
        <w:rPr>
          <w:rFonts w:ascii="Times New Roman" w:hAnsi="Times New Roman" w:cs="Times New Roman"/>
          <w:iCs/>
          <w:sz w:val="28"/>
          <w:szCs w:val="28"/>
        </w:rPr>
        <w:t>)</w:t>
      </w:r>
      <w:r w:rsidRPr="00F350D2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700"/>
        <w:gridCol w:w="1702"/>
        <w:gridCol w:w="1134"/>
        <w:gridCol w:w="709"/>
        <w:gridCol w:w="1134"/>
        <w:gridCol w:w="991"/>
        <w:gridCol w:w="852"/>
        <w:gridCol w:w="1134"/>
      </w:tblGrid>
      <w:tr w:rsidR="008B5120" w:rsidRPr="00F350D2" w14:paraId="05EEDFDD" w14:textId="77777777" w:rsidTr="00C578CB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BDA1D65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 столбца</w:t>
            </w:r>
          </w:p>
        </w:tc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9A67D97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держательное описани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32CD1C9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978F43E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азмерность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03EE1C4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ласть допустимых значений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767DDC3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ость значения Null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6B37F91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оль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31D617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р</w:t>
            </w:r>
          </w:p>
        </w:tc>
      </w:tr>
      <w:tr w:rsidR="008B5120" w:rsidRPr="00F350D2" w14:paraId="1572965B" w14:textId="77777777" w:rsidTr="00C578CB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80EDAE8" w14:textId="5341189E" w:rsidR="008B5120" w:rsidRPr="00423797" w:rsidRDefault="00C16B0E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asure</w:t>
            </w:r>
            <w:r w:rsidR="008B512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CF0C3E9" w14:textId="07182671" w:rsidR="008B5120" w:rsidRPr="00C16B0E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Код</w:t>
            </w:r>
            <w:r w:rsidR="00C16B0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C16B0E">
              <w:rPr>
                <w:rFonts w:ascii="Times New Roman" w:hAnsi="Times New Roman" w:cs="Times New Roman"/>
                <w:sz w:val="24"/>
                <w:szCs w:val="24"/>
              </w:rPr>
              <w:t>единицы измерения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B987C04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3DA6C0A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D6F7328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7A18FDB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C18CBF5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55322C" w14:textId="244BFA3B" w:rsidR="008B5120" w:rsidRPr="00C578CB" w:rsidRDefault="00C578CB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B5120" w:rsidRPr="00F350D2" w14:paraId="053D6401" w14:textId="77777777" w:rsidTr="00C578CB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7FEE8C3" w14:textId="1C83A136" w:rsidR="008B5120" w:rsidRPr="00423797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9347A86" w14:textId="0EEA1F25" w:rsidR="008B5120" w:rsidRPr="00F350D2" w:rsidRDefault="00C578CB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D4D3FEC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nvarchar(50)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79A0107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B2CDF">
              <w:rPr>
                <w:rFonts w:ascii="Times New Roman" w:hAnsi="Times New Roman" w:cs="Times New Roman"/>
                <w:sz w:val="24"/>
                <w:szCs w:val="28"/>
              </w:rPr>
              <w:t>10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A26172D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253E493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774C354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7644E1" w14:textId="7FCC096A" w:rsidR="008B5120" w:rsidRPr="00F350D2" w:rsidRDefault="00C578CB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</w:p>
        </w:tc>
      </w:tr>
    </w:tbl>
    <w:p w14:paraId="44B99F04" w14:textId="6951E09A" w:rsidR="008B5120" w:rsidRPr="00F350D2" w:rsidRDefault="008B5120" w:rsidP="00245FC2">
      <w:pPr>
        <w:pStyle w:val="ae"/>
        <w:spacing w:before="240" w:line="240" w:lineRule="auto"/>
        <w:ind w:left="0" w:firstLine="708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F350D2">
        <w:rPr>
          <w:rFonts w:ascii="Times New Roman" w:hAnsi="Times New Roman" w:cs="Times New Roman"/>
          <w:iCs/>
          <w:sz w:val="28"/>
          <w:szCs w:val="28"/>
        </w:rPr>
        <w:t xml:space="preserve">Таблица 3 – </w:t>
      </w:r>
      <w:r w:rsidR="00A2684D">
        <w:rPr>
          <w:rFonts w:ascii="Times New Roman" w:hAnsi="Times New Roman" w:cs="Times New Roman"/>
          <w:iCs/>
          <w:sz w:val="28"/>
          <w:szCs w:val="28"/>
        </w:rPr>
        <w:t>Чеки</w:t>
      </w:r>
      <w:r>
        <w:rPr>
          <w:rFonts w:ascii="Times New Roman" w:hAnsi="Times New Roman" w:cs="Times New Roman"/>
          <w:iCs/>
          <w:sz w:val="28"/>
          <w:szCs w:val="28"/>
        </w:rPr>
        <w:t xml:space="preserve"> (</w:t>
      </w:r>
      <w:r w:rsidR="00EA276E">
        <w:rPr>
          <w:rFonts w:ascii="Times New Roman" w:hAnsi="Times New Roman" w:cs="Times New Roman"/>
          <w:iCs/>
          <w:sz w:val="28"/>
          <w:szCs w:val="28"/>
          <w:lang w:val="en-US"/>
        </w:rPr>
        <w:t>Checks</w:t>
      </w:r>
      <w:r>
        <w:rPr>
          <w:rFonts w:ascii="Times New Roman" w:hAnsi="Times New Roman" w:cs="Times New Roman"/>
          <w:iCs/>
          <w:sz w:val="28"/>
          <w:szCs w:val="28"/>
        </w:rPr>
        <w:t>)</w:t>
      </w:r>
      <w:r w:rsidRPr="00F350D2">
        <w:rPr>
          <w:rFonts w:ascii="Times New Roman" w:hAnsi="Times New Roman" w:cs="Times New Roman"/>
          <w:iCs/>
          <w:sz w:val="28"/>
          <w:szCs w:val="28"/>
        </w:rPr>
        <w:t xml:space="preserve"> </w:t>
      </w: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700"/>
        <w:gridCol w:w="1844"/>
        <w:gridCol w:w="851"/>
        <w:gridCol w:w="708"/>
        <w:gridCol w:w="1276"/>
        <w:gridCol w:w="991"/>
        <w:gridCol w:w="852"/>
        <w:gridCol w:w="1134"/>
      </w:tblGrid>
      <w:tr w:rsidR="008B5120" w:rsidRPr="00F350D2" w14:paraId="08DD71E9" w14:textId="77777777" w:rsidTr="00155AE6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016297B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 столбца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D422309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держательное описание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D46D175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0DE5064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азмерность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BBEF2D4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ласть допустимых значений</w:t>
            </w: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7769B6F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ость значения Null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C35EB29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оль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8B44DB" w14:textId="77777777" w:rsidR="008B5120" w:rsidRPr="004C177A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C17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р</w:t>
            </w:r>
          </w:p>
        </w:tc>
      </w:tr>
      <w:tr w:rsidR="008B5120" w:rsidRPr="00F350D2" w14:paraId="67D1A2C7" w14:textId="77777777" w:rsidTr="00155AE6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2679DC9" w14:textId="226DE78E" w:rsidR="008B5120" w:rsidRPr="00054782" w:rsidRDefault="00155AE6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eck</w:t>
            </w:r>
            <w:r w:rsidR="008B512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C1CECF4" w14:textId="58DB9C19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Код </w:t>
            </w:r>
            <w:r w:rsidR="00155AE6">
              <w:rPr>
                <w:rFonts w:ascii="Times New Roman" w:hAnsi="Times New Roman" w:cs="Times New Roman"/>
                <w:sz w:val="24"/>
                <w:szCs w:val="24"/>
              </w:rPr>
              <w:t>чека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CBB2AAE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361071E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C5ABC53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FF79F5B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9A952C7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D98BB6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155AE6" w:rsidRPr="00F350D2" w14:paraId="5C516975" w14:textId="77777777" w:rsidTr="00155AE6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05E8814" w14:textId="2A89878B" w:rsidR="00155AE6" w:rsidRPr="00D52E31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59754A8" w14:textId="62BE02E9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оимость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997B8BA" w14:textId="40961E2D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oney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C968F9C" w14:textId="364586F0" w:rsidR="00155AE6" w:rsidRPr="006858D6" w:rsidRDefault="006858D6" w:rsidP="00155A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7103DEC" w14:textId="77777777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5244FF0" w14:textId="461523E7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ет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D1B95C9" w14:textId="77777777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4E1390" w14:textId="440BEAF6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00,00</w:t>
            </w:r>
          </w:p>
        </w:tc>
      </w:tr>
      <w:tr w:rsidR="00155AE6" w:rsidRPr="00F350D2" w14:paraId="36FE858E" w14:textId="77777777" w:rsidTr="00155AE6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A4787CB" w14:textId="3B28CE40" w:rsidR="00155AE6" w:rsidRPr="00155AE6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scount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5314BDD" w14:textId="49FBEBCF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кидка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F384450" w14:textId="7A4F9975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oney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CA1818A" w14:textId="1B23E41E" w:rsidR="00155AE6" w:rsidRPr="006858D6" w:rsidRDefault="006858D6" w:rsidP="00155A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AF341C1" w14:textId="34CD8316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12E72E9" w14:textId="3E0EB1EB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ет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DFB40C4" w14:textId="77777777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F07D2A" w14:textId="3EE553B0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00,00</w:t>
            </w:r>
          </w:p>
        </w:tc>
      </w:tr>
      <w:tr w:rsidR="00155AE6" w:rsidRPr="00F350D2" w14:paraId="73BA80AF" w14:textId="77777777" w:rsidTr="00155AE6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D56757F" w14:textId="056E48C7" w:rsidR="00155AE6" w:rsidRPr="000B38BD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stNDiscount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8E66BF7" w14:textId="67041A41" w:rsidR="00155AE6" w:rsidRPr="00155AE6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оимость со скидкой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AC8D2FA" w14:textId="4E093B8A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oney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552780B" w14:textId="6AF50FF5" w:rsidR="00155AE6" w:rsidRPr="006858D6" w:rsidRDefault="006858D6" w:rsidP="00155AE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6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7D412D0" w14:textId="77777777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DE2A714" w14:textId="002E14D8" w:rsidR="00155AE6" w:rsidRPr="002B462A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8"/>
              </w:rPr>
              <w:t>Нет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B308B3A" w14:textId="77777777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59E531" w14:textId="42245E46" w:rsidR="00155AE6" w:rsidRPr="00F350D2" w:rsidRDefault="00155AE6" w:rsidP="00155AE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00,00</w:t>
            </w:r>
          </w:p>
        </w:tc>
      </w:tr>
      <w:tr w:rsidR="008B5120" w:rsidRPr="00F350D2" w14:paraId="7B5F4034" w14:textId="77777777" w:rsidTr="00155AE6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4E7AB64" w14:textId="12D07745" w:rsidR="008B5120" w:rsidRPr="002B462A" w:rsidRDefault="003B7221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ComplexLunch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6A6F1DF" w14:textId="69A3E500" w:rsidR="008B5120" w:rsidRDefault="003B7221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плексный обед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D99C9FB" w14:textId="2E483055" w:rsidR="008B5120" w:rsidRPr="006C3D51" w:rsidRDefault="00A1089F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t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FE69772" w14:textId="3AE5D2C8" w:rsidR="008B5120" w:rsidRPr="00A1089F" w:rsidRDefault="006858D6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C4CD484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A81BF92" w14:textId="77777777" w:rsidR="008B5120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E9F0201" w14:textId="027A89DF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1CC285" w14:textId="74898A71" w:rsidR="008B5120" w:rsidRPr="003B7221" w:rsidRDefault="003B7221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</w:tbl>
    <w:p w14:paraId="7828451F" w14:textId="44DB23BC" w:rsidR="008B5120" w:rsidRPr="00B2328E" w:rsidRDefault="008B5120" w:rsidP="00F948B9">
      <w:pPr>
        <w:pStyle w:val="ae"/>
        <w:spacing w:before="240" w:after="0" w:line="360" w:lineRule="auto"/>
        <w:ind w:left="0" w:firstLine="708"/>
        <w:jc w:val="both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F350D2">
        <w:rPr>
          <w:rFonts w:ascii="Times New Roman" w:hAnsi="Times New Roman" w:cs="Times New Roman"/>
          <w:iCs/>
          <w:sz w:val="28"/>
          <w:szCs w:val="28"/>
        </w:rPr>
        <w:t>Таблица 4 –</w:t>
      </w:r>
      <w:r w:rsidR="00F948B9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</w:t>
      </w:r>
      <w:r w:rsidR="00F948B9">
        <w:rPr>
          <w:rFonts w:ascii="Times New Roman" w:hAnsi="Times New Roman" w:cs="Times New Roman"/>
          <w:iCs/>
          <w:sz w:val="28"/>
          <w:szCs w:val="28"/>
        </w:rPr>
        <w:t xml:space="preserve">Покупки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(</w:t>
      </w:r>
      <w:r w:rsidR="00F948B9">
        <w:rPr>
          <w:rFonts w:ascii="Times New Roman" w:hAnsi="Times New Roman" w:cs="Times New Roman"/>
          <w:iCs/>
          <w:sz w:val="28"/>
          <w:szCs w:val="28"/>
          <w:lang w:val="en-US"/>
        </w:rPr>
        <w:t>Purchases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)</w:t>
      </w: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700"/>
        <w:gridCol w:w="1702"/>
        <w:gridCol w:w="1134"/>
        <w:gridCol w:w="709"/>
        <w:gridCol w:w="1134"/>
        <w:gridCol w:w="1134"/>
        <w:gridCol w:w="709"/>
        <w:gridCol w:w="1134"/>
      </w:tblGrid>
      <w:tr w:rsidR="008B5120" w:rsidRPr="00F350D2" w14:paraId="097472BC" w14:textId="77777777" w:rsidTr="00407B07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BF0A11C" w14:textId="77777777" w:rsidR="008B5120" w:rsidRPr="006B236F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236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 столбца</w:t>
            </w:r>
          </w:p>
        </w:tc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96189EA" w14:textId="77777777" w:rsidR="008B5120" w:rsidRPr="006B236F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236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держательное описание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DF48836" w14:textId="77777777" w:rsidR="008B5120" w:rsidRPr="006B236F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236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91A4DEB" w14:textId="77777777" w:rsidR="008B5120" w:rsidRPr="006B236F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236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азмерность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12C0318" w14:textId="77777777" w:rsidR="008B5120" w:rsidRPr="006B236F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236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ласть допустимых значений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07F7793" w14:textId="77777777" w:rsidR="008B5120" w:rsidRPr="006B236F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236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ость значения Null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51B23A9" w14:textId="77777777" w:rsidR="008B5120" w:rsidRPr="006B236F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236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оль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33DB64" w14:textId="77777777" w:rsidR="008B5120" w:rsidRPr="006B236F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236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р</w:t>
            </w:r>
          </w:p>
        </w:tc>
      </w:tr>
      <w:tr w:rsidR="008B5120" w:rsidRPr="00F350D2" w14:paraId="45356164" w14:textId="77777777" w:rsidTr="00407B07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3623CE2" w14:textId="3291C2F6" w:rsidR="008B5120" w:rsidRPr="004743ED" w:rsidRDefault="00407B07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rchase</w:t>
            </w:r>
            <w:r w:rsidR="008B512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AC698D8" w14:textId="6FB9DBF8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Код </w:t>
            </w:r>
            <w:r w:rsidR="00407B07">
              <w:rPr>
                <w:rFonts w:ascii="Times New Roman" w:hAnsi="Times New Roman" w:cs="Times New Roman"/>
                <w:sz w:val="24"/>
                <w:szCs w:val="24"/>
              </w:rPr>
              <w:t>покупк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FE28224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FA779AB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6F35FBF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1AD1F4A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996524C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DFDD31" w14:textId="433D991F" w:rsidR="008B5120" w:rsidRPr="006647E3" w:rsidRDefault="006647E3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</w:tr>
      <w:tr w:rsidR="008B5120" w:rsidRPr="00F350D2" w14:paraId="4D0CBABE" w14:textId="77777777" w:rsidTr="00407B07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BE602D6" w14:textId="08BB3FC7" w:rsidR="008B5120" w:rsidRPr="004A5492" w:rsidRDefault="00407B07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eck</w:t>
            </w:r>
            <w:r w:rsidR="008B512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207867D" w14:textId="654E2E51" w:rsidR="008B5120" w:rsidRPr="00A41347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Код </w:t>
            </w:r>
            <w:r w:rsidR="00A41347">
              <w:rPr>
                <w:rFonts w:ascii="Times New Roman" w:hAnsi="Times New Roman" w:cs="Times New Roman"/>
                <w:sz w:val="24"/>
                <w:szCs w:val="24"/>
              </w:rPr>
              <w:t>чек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5BF2C78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219E73C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6C8DB5C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2944E49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E8C15A5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272D96" w14:textId="04E96844" w:rsidR="008B5120" w:rsidRPr="006647E3" w:rsidRDefault="006647E3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8B5120" w:rsidRPr="00F350D2" w14:paraId="6D36940D" w14:textId="77777777" w:rsidTr="00407B07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C64F08C" w14:textId="46B70756" w:rsidR="008B5120" w:rsidRPr="00D057EB" w:rsidRDefault="00407B07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duct</w:t>
            </w:r>
            <w:r w:rsidR="008B512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76D2FC8" w14:textId="4EFA325B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Код </w:t>
            </w:r>
            <w:r w:rsidR="00A41347">
              <w:rPr>
                <w:rFonts w:ascii="Times New Roman" w:hAnsi="Times New Roman" w:cs="Times New Roman"/>
                <w:sz w:val="24"/>
                <w:szCs w:val="24"/>
              </w:rPr>
              <w:t>товар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2CEEE7D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79FFB4B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F782377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EF58769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C58B8A9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B10C6D" w14:textId="09519B79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8B5120" w:rsidRPr="00F350D2" w14:paraId="4D2771F5" w14:textId="77777777" w:rsidTr="00407B07"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1DAAA7C" w14:textId="5221B976" w:rsidR="008B5120" w:rsidRPr="00D057EB" w:rsidRDefault="000543D7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ductCount</w:t>
            </w:r>
          </w:p>
        </w:tc>
        <w:tc>
          <w:tcPr>
            <w:tcW w:w="17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CCB4951" w14:textId="78B5D1C5" w:rsidR="008B5120" w:rsidRPr="00F350D2" w:rsidRDefault="00A41347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товар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DC85BFA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A7D5E76" w14:textId="77777777" w:rsidR="008B5120" w:rsidRPr="00F350D2" w:rsidRDefault="008B5120" w:rsidP="001D203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69DAA23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994CF51" w14:textId="77777777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CE21EA8" w14:textId="3F9A336D" w:rsidR="008B5120" w:rsidRPr="00F350D2" w:rsidRDefault="008B5120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BEF0C5" w14:textId="05B9AB49" w:rsidR="008B5120" w:rsidRPr="006647E3" w:rsidRDefault="006647E3" w:rsidP="001D203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</w:tbl>
    <w:p w14:paraId="36A566F5" w14:textId="77777777" w:rsidR="008B5120" w:rsidRPr="00F350D2" w:rsidRDefault="008B5120" w:rsidP="008B5120">
      <w:r w:rsidRPr="00F350D2">
        <w:br w:type="page"/>
      </w:r>
    </w:p>
    <w:p w14:paraId="026BA8E3" w14:textId="77777777" w:rsidR="008B5120" w:rsidRPr="0041077B" w:rsidRDefault="008B5120" w:rsidP="008B5120">
      <w:pPr>
        <w:pStyle w:val="2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3" w:name="_Toc131443374"/>
      <w:r w:rsidRPr="0041077B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>Техническое задание на разработку ГОСТ 19.201-78</w:t>
      </w:r>
      <w:bookmarkStart w:id="4" w:name="_Hlk119533737"/>
      <w:bookmarkEnd w:id="3"/>
    </w:p>
    <w:p w14:paraId="773AC4CF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"/>
        </w:numPr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14148436"/>
      <w:bookmarkStart w:id="6" w:name="_Toc131443375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Введение</w:t>
      </w:r>
      <w:bookmarkEnd w:id="5"/>
      <w:bookmarkEnd w:id="6"/>
    </w:p>
    <w:p w14:paraId="249D29D2" w14:textId="77777777" w:rsidR="008B5120" w:rsidRPr="00F350D2" w:rsidRDefault="008B5120" w:rsidP="008B5120">
      <w:pPr>
        <w:pStyle w:val="10"/>
        <w:keepNext w:val="0"/>
        <w:numPr>
          <w:ilvl w:val="3"/>
          <w:numId w:val="29"/>
        </w:numPr>
        <w:suppressAutoHyphens/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" w:name="_Toc114126092"/>
      <w:bookmarkStart w:id="8" w:name="_Toc114148437"/>
      <w:bookmarkStart w:id="9" w:name="_Toc131443376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Наименование программы</w:t>
      </w:r>
      <w:bookmarkEnd w:id="7"/>
      <w:bookmarkEnd w:id="8"/>
      <w:bookmarkEnd w:id="9"/>
    </w:p>
    <w:p w14:paraId="3C5A27FE" w14:textId="6CB13A1B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Наименование программы «</w:t>
      </w:r>
      <w:r w:rsidR="004B5A2B">
        <w:rPr>
          <w:rFonts w:ascii="Times New Roman" w:hAnsi="Times New Roman" w:cs="Times New Roman"/>
          <w:sz w:val="28"/>
          <w:szCs w:val="28"/>
        </w:rPr>
        <w:t>Кафе-столовая</w:t>
      </w:r>
      <w:r w:rsidRPr="00F350D2">
        <w:rPr>
          <w:rFonts w:ascii="Times New Roman" w:hAnsi="Times New Roman" w:cs="Times New Roman"/>
          <w:sz w:val="28"/>
          <w:szCs w:val="28"/>
        </w:rPr>
        <w:t>».</w:t>
      </w:r>
      <w:r w:rsidRPr="00F350D2">
        <w:rPr>
          <w:rFonts w:ascii="Times New Roman" w:hAnsi="Times New Roman" w:cs="Times New Roman"/>
          <w:sz w:val="28"/>
          <w:szCs w:val="28"/>
        </w:rPr>
        <w:tab/>
      </w:r>
    </w:p>
    <w:p w14:paraId="69BD18C8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14126093"/>
      <w:bookmarkStart w:id="11" w:name="_Toc114148438"/>
      <w:bookmarkStart w:id="12" w:name="_Toc131443377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Краткая характеристика области применения</w:t>
      </w:r>
      <w:bookmarkEnd w:id="10"/>
      <w:bookmarkEnd w:id="11"/>
      <w:bookmarkEnd w:id="12"/>
    </w:p>
    <w:p w14:paraId="166CA4DF" w14:textId="0EAAF953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грамма предназначена для</w:t>
      </w:r>
      <w:r>
        <w:rPr>
          <w:rFonts w:ascii="Times New Roman" w:hAnsi="Times New Roman" w:cs="Times New Roman"/>
          <w:sz w:val="28"/>
          <w:szCs w:val="28"/>
        </w:rPr>
        <w:t xml:space="preserve"> ведения информации</w:t>
      </w:r>
      <w:r w:rsidR="00A867BA">
        <w:rPr>
          <w:rFonts w:ascii="Times New Roman" w:hAnsi="Times New Roman" w:cs="Times New Roman"/>
          <w:sz w:val="28"/>
          <w:szCs w:val="28"/>
        </w:rPr>
        <w:t xml:space="preserve"> о товаре и его продаж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0FDCE49" w14:textId="77777777" w:rsidR="008B5120" w:rsidRPr="00F350D2" w:rsidRDefault="008B5120" w:rsidP="008B5120">
      <w:pPr>
        <w:pStyle w:val="10"/>
        <w:keepNext w:val="0"/>
        <w:numPr>
          <w:ilvl w:val="2"/>
          <w:numId w:val="29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14148439"/>
      <w:bookmarkStart w:id="14" w:name="_Toc131443378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Основания для разработки</w:t>
      </w:r>
      <w:bookmarkEnd w:id="13"/>
      <w:bookmarkEnd w:id="14"/>
    </w:p>
    <w:p w14:paraId="03DFA71B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14126095"/>
      <w:bookmarkStart w:id="16" w:name="_Toc114148440"/>
      <w:bookmarkStart w:id="17" w:name="_Toc131443379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Основание для проведения разработки</w:t>
      </w:r>
      <w:bookmarkEnd w:id="15"/>
      <w:bookmarkEnd w:id="16"/>
      <w:bookmarkEnd w:id="17"/>
    </w:p>
    <w:p w14:paraId="361A6F75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Основанием для проведения разработки является задание на </w:t>
      </w:r>
      <w:r>
        <w:rPr>
          <w:rFonts w:ascii="Times New Roman" w:hAnsi="Times New Roman" w:cs="Times New Roman"/>
          <w:sz w:val="28"/>
          <w:szCs w:val="28"/>
        </w:rPr>
        <w:t>практику</w:t>
      </w:r>
      <w:r w:rsidRPr="00F350D2">
        <w:rPr>
          <w:rFonts w:ascii="Times New Roman" w:hAnsi="Times New Roman" w:cs="Times New Roman"/>
          <w:sz w:val="28"/>
          <w:szCs w:val="28"/>
        </w:rPr>
        <w:t>.</w:t>
      </w:r>
    </w:p>
    <w:p w14:paraId="2F329B45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" w:name="_Toc114126096"/>
      <w:bookmarkStart w:id="19" w:name="_Toc114148441"/>
      <w:bookmarkStart w:id="20" w:name="_Toc131443380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Наименование и условное обозначение темы разработки</w:t>
      </w:r>
      <w:bookmarkEnd w:id="18"/>
      <w:bookmarkEnd w:id="19"/>
      <w:bookmarkEnd w:id="20"/>
    </w:p>
    <w:p w14:paraId="437B6FA5" w14:textId="6AEB62D6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Наименование темы разработки – «</w:t>
      </w:r>
      <w:r w:rsidR="004B5A2B">
        <w:rPr>
          <w:rFonts w:ascii="Times New Roman" w:hAnsi="Times New Roman" w:cs="Times New Roman"/>
          <w:sz w:val="28"/>
          <w:szCs w:val="28"/>
        </w:rPr>
        <w:t>Кафе-столовая</w:t>
      </w:r>
      <w:r w:rsidRPr="00F350D2">
        <w:rPr>
          <w:rFonts w:ascii="Times New Roman" w:hAnsi="Times New Roman" w:cs="Times New Roman"/>
          <w:sz w:val="28"/>
          <w:szCs w:val="28"/>
        </w:rPr>
        <w:t>».</w:t>
      </w:r>
    </w:p>
    <w:p w14:paraId="7176F504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9"/>
        </w:numPr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14148442"/>
      <w:bookmarkStart w:id="22" w:name="_Toc131443381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Назначение разработки</w:t>
      </w:r>
      <w:bookmarkEnd w:id="21"/>
      <w:bookmarkEnd w:id="22"/>
    </w:p>
    <w:p w14:paraId="7BA27FC1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3" w:name="_Toc114126098"/>
      <w:bookmarkStart w:id="24" w:name="_Toc114148443"/>
      <w:bookmarkStart w:id="25" w:name="_Toc131443382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Функциональное назначение</w:t>
      </w:r>
      <w:bookmarkEnd w:id="23"/>
      <w:bookmarkEnd w:id="24"/>
      <w:bookmarkEnd w:id="25"/>
    </w:p>
    <w:p w14:paraId="240BFF22" w14:textId="6BF55ECB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едение информации о </w:t>
      </w:r>
      <w:r w:rsidR="00C676FF">
        <w:rPr>
          <w:rFonts w:ascii="Times New Roman" w:hAnsi="Times New Roman" w:cs="Times New Roman"/>
          <w:sz w:val="28"/>
          <w:szCs w:val="28"/>
        </w:rPr>
        <w:t>товаре и его продаж</w:t>
      </w:r>
      <w:r w:rsidR="001E232C">
        <w:rPr>
          <w:rFonts w:ascii="Times New Roman" w:hAnsi="Times New Roman" w:cs="Times New Roman"/>
          <w:sz w:val="28"/>
          <w:szCs w:val="28"/>
        </w:rPr>
        <w:t>е</w:t>
      </w:r>
      <w:r w:rsidRPr="00F350D2">
        <w:rPr>
          <w:rFonts w:ascii="Times New Roman" w:hAnsi="Times New Roman" w:cs="Times New Roman"/>
          <w:sz w:val="28"/>
          <w:szCs w:val="28"/>
        </w:rPr>
        <w:t>.</w:t>
      </w:r>
    </w:p>
    <w:p w14:paraId="7B47841B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14126099"/>
      <w:bookmarkStart w:id="27" w:name="_Toc114148444"/>
      <w:bookmarkStart w:id="28" w:name="_Toc131443383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Эксплуатационное назначение</w:t>
      </w:r>
      <w:bookmarkEnd w:id="26"/>
      <w:bookmarkEnd w:id="27"/>
      <w:bookmarkEnd w:id="28"/>
    </w:p>
    <w:p w14:paraId="01A3E7F7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грамма предназначена для обработки данных.</w:t>
      </w:r>
    </w:p>
    <w:p w14:paraId="08068E6E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9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14148445"/>
      <w:bookmarkStart w:id="30" w:name="_Toc131443384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программе или программному изделию</w:t>
      </w:r>
      <w:bookmarkEnd w:id="29"/>
      <w:bookmarkEnd w:id="30"/>
    </w:p>
    <w:p w14:paraId="7E92BF11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1" w:name="_Toc114126101"/>
      <w:bookmarkStart w:id="32" w:name="_Toc114148446"/>
      <w:bookmarkStart w:id="33" w:name="_Toc131443385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функциональным характеристикам</w:t>
      </w:r>
      <w:bookmarkEnd w:id="31"/>
      <w:bookmarkEnd w:id="32"/>
      <w:bookmarkEnd w:id="33"/>
    </w:p>
    <w:p w14:paraId="5EB8E1DA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грамма должна обеспечивать возможность выполнения следующих функций:</w:t>
      </w:r>
    </w:p>
    <w:p w14:paraId="75BD555D" w14:textId="182F4B07" w:rsidR="008B5120" w:rsidRPr="00F350D2" w:rsidRDefault="008B5120" w:rsidP="008B5120">
      <w:pPr>
        <w:pStyle w:val="ab"/>
        <w:keepLines/>
        <w:numPr>
          <w:ilvl w:val="0"/>
          <w:numId w:val="6"/>
        </w:numPr>
        <w:tabs>
          <w:tab w:val="left" w:pos="1134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ять, редактировать, удалять информацию о </w:t>
      </w:r>
      <w:r w:rsidR="007C412B">
        <w:rPr>
          <w:rFonts w:ascii="Times New Roman" w:hAnsi="Times New Roman" w:cs="Times New Roman"/>
          <w:sz w:val="28"/>
          <w:szCs w:val="28"/>
        </w:rPr>
        <w:t>товаре</w:t>
      </w:r>
      <w:r w:rsidRPr="009B23E3">
        <w:rPr>
          <w:rFonts w:ascii="Times New Roman" w:hAnsi="Times New Roman" w:cs="Times New Roman"/>
          <w:sz w:val="28"/>
          <w:szCs w:val="28"/>
        </w:rPr>
        <w:t>;</w:t>
      </w:r>
    </w:p>
    <w:p w14:paraId="7B80C392" w14:textId="7934E747" w:rsidR="008B5120" w:rsidRPr="00F350D2" w:rsidRDefault="008B5120" w:rsidP="008B5120">
      <w:pPr>
        <w:pStyle w:val="ab"/>
        <w:keepLines/>
        <w:numPr>
          <w:ilvl w:val="0"/>
          <w:numId w:val="6"/>
        </w:numPr>
        <w:tabs>
          <w:tab w:val="left" w:pos="1134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ять, редактировать, удалять информацию о </w:t>
      </w:r>
      <w:r w:rsidR="00AE7199">
        <w:rPr>
          <w:rFonts w:ascii="Times New Roman" w:hAnsi="Times New Roman" w:cs="Times New Roman"/>
          <w:sz w:val="28"/>
          <w:szCs w:val="28"/>
        </w:rPr>
        <w:t>единицах измерения</w:t>
      </w:r>
      <w:r w:rsidRPr="009B23E3">
        <w:rPr>
          <w:rFonts w:ascii="Times New Roman" w:hAnsi="Times New Roman" w:cs="Times New Roman"/>
          <w:sz w:val="28"/>
          <w:szCs w:val="28"/>
        </w:rPr>
        <w:t>;</w:t>
      </w:r>
    </w:p>
    <w:p w14:paraId="15DBC2BC" w14:textId="1DED2F7A" w:rsidR="008B5120" w:rsidRDefault="008B5120" w:rsidP="008B5120">
      <w:pPr>
        <w:pStyle w:val="ab"/>
        <w:keepLines/>
        <w:numPr>
          <w:ilvl w:val="0"/>
          <w:numId w:val="6"/>
        </w:numPr>
        <w:tabs>
          <w:tab w:val="left" w:pos="1134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ять, редактировать, удалять информацию о </w:t>
      </w:r>
      <w:r w:rsidR="00AE7199">
        <w:rPr>
          <w:rFonts w:ascii="Times New Roman" w:hAnsi="Times New Roman" w:cs="Times New Roman"/>
          <w:sz w:val="28"/>
          <w:szCs w:val="28"/>
        </w:rPr>
        <w:t>чеках</w:t>
      </w:r>
      <w:r w:rsidRPr="009B23E3">
        <w:rPr>
          <w:rFonts w:ascii="Times New Roman" w:hAnsi="Times New Roman" w:cs="Times New Roman"/>
          <w:sz w:val="28"/>
          <w:szCs w:val="28"/>
        </w:rPr>
        <w:t>;</w:t>
      </w:r>
    </w:p>
    <w:p w14:paraId="2F431551" w14:textId="59A5254E" w:rsidR="002F201D" w:rsidRPr="00F350D2" w:rsidRDefault="002F201D" w:rsidP="008B5120">
      <w:pPr>
        <w:pStyle w:val="ab"/>
        <w:keepLines/>
        <w:numPr>
          <w:ilvl w:val="0"/>
          <w:numId w:val="6"/>
        </w:numPr>
        <w:tabs>
          <w:tab w:val="left" w:pos="1134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истема скидок для общей стоимости</w:t>
      </w:r>
      <w:r w:rsidRPr="002F201D">
        <w:rPr>
          <w:rFonts w:ascii="Times New Roman" w:hAnsi="Times New Roman" w:cs="Times New Roman"/>
          <w:sz w:val="28"/>
          <w:szCs w:val="28"/>
        </w:rPr>
        <w:t>;</w:t>
      </w:r>
    </w:p>
    <w:p w14:paraId="077B9DC1" w14:textId="65C4E986" w:rsidR="008B5120" w:rsidRPr="007C412B" w:rsidRDefault="008B5120" w:rsidP="007C412B">
      <w:pPr>
        <w:pStyle w:val="ab"/>
        <w:keepLines/>
        <w:numPr>
          <w:ilvl w:val="0"/>
          <w:numId w:val="6"/>
        </w:numPr>
        <w:tabs>
          <w:tab w:val="left" w:pos="1134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ять, редактировать, удалять информацию о </w:t>
      </w:r>
      <w:r w:rsidR="00AE7199">
        <w:rPr>
          <w:rFonts w:ascii="Times New Roman" w:hAnsi="Times New Roman" w:cs="Times New Roman"/>
          <w:sz w:val="28"/>
          <w:szCs w:val="28"/>
        </w:rPr>
        <w:t>покупках</w:t>
      </w:r>
      <w:r w:rsidR="00C62A08">
        <w:rPr>
          <w:rFonts w:ascii="Times New Roman" w:hAnsi="Times New Roman" w:cs="Times New Roman"/>
          <w:sz w:val="28"/>
          <w:szCs w:val="28"/>
        </w:rPr>
        <w:t>, а также реализовать для них проверку наличия на остатках товара и его списание</w:t>
      </w:r>
      <w:r w:rsidR="002F201D" w:rsidRPr="002F201D">
        <w:rPr>
          <w:rFonts w:ascii="Times New Roman" w:hAnsi="Times New Roman" w:cs="Times New Roman"/>
          <w:sz w:val="28"/>
          <w:szCs w:val="28"/>
        </w:rPr>
        <w:t>.</w:t>
      </w:r>
    </w:p>
    <w:p w14:paraId="2C5FB5EE" w14:textId="77777777" w:rsidR="008B5120" w:rsidRPr="00F350D2" w:rsidRDefault="008B5120" w:rsidP="007C412B">
      <w:pPr>
        <w:pStyle w:val="10"/>
        <w:keepNext w:val="0"/>
        <w:widowControl w:val="0"/>
        <w:numPr>
          <w:ilvl w:val="3"/>
          <w:numId w:val="29"/>
        </w:numPr>
        <w:spacing w:before="0"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4" w:name="_Toc114126103"/>
      <w:bookmarkStart w:id="35" w:name="_Toc114148447"/>
      <w:bookmarkStart w:id="36" w:name="_Toc131443386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Время восстановления после отказа</w:t>
      </w:r>
      <w:bookmarkEnd w:id="34"/>
      <w:bookmarkEnd w:id="35"/>
      <w:bookmarkEnd w:id="36"/>
    </w:p>
    <w:p w14:paraId="6ED32381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Время восстановления после отказа, вызванного своем электропитания технических средств (иными внешними факторами), не фатальным сбоем (не крахом) операционной системы, не должно превышать 20 минут при условии соблюдения эксплуатации технических и программных средств.</w:t>
      </w:r>
    </w:p>
    <w:p w14:paraId="350606F9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434642B8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7" w:name="_Toc114126104"/>
      <w:bookmarkStart w:id="38" w:name="_Toc114148448"/>
      <w:bookmarkStart w:id="39" w:name="_Toc131443387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Отказы из-за некорректных действий оператора</w:t>
      </w:r>
      <w:bookmarkEnd w:id="37"/>
      <w:bookmarkEnd w:id="38"/>
      <w:bookmarkEnd w:id="39"/>
    </w:p>
    <w:p w14:paraId="797A5286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64BCDC08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0" w:name="_Toc114126105"/>
      <w:bookmarkStart w:id="41" w:name="_Toc114148449"/>
      <w:bookmarkStart w:id="42" w:name="_Toc131443388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ловия эксплуатации</w:t>
      </w:r>
      <w:bookmarkEnd w:id="40"/>
      <w:bookmarkEnd w:id="41"/>
      <w:bookmarkEnd w:id="42"/>
    </w:p>
    <w:p w14:paraId="3C521AC3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их эксплуатации.</w:t>
      </w:r>
    </w:p>
    <w:p w14:paraId="34D98E58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3" w:name="_Toc114126107"/>
      <w:bookmarkStart w:id="44" w:name="_Toc114148450"/>
      <w:bookmarkStart w:id="45" w:name="_Toc131443389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численности и квалификации персонала</w:t>
      </w:r>
      <w:bookmarkEnd w:id="43"/>
      <w:bookmarkEnd w:id="44"/>
      <w:bookmarkEnd w:id="45"/>
    </w:p>
    <w:p w14:paraId="1936A834" w14:textId="77777777" w:rsidR="008B5120" w:rsidRPr="00F350D2" w:rsidRDefault="008B5120" w:rsidP="008B5120">
      <w:pPr>
        <w:keepLines/>
        <w:spacing w:after="32" w:line="360" w:lineRule="auto"/>
        <w:ind w:right="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— системный администратор и пользователь программы - оператор.</w:t>
      </w:r>
    </w:p>
    <w:p w14:paraId="60DF8B63" w14:textId="77777777" w:rsidR="008B5120" w:rsidRPr="00F350D2" w:rsidRDefault="008B5120" w:rsidP="008B5120">
      <w:pPr>
        <w:keepLines/>
        <w:spacing w:after="32" w:line="360" w:lineRule="auto"/>
        <w:ind w:right="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lastRenderedPageBreak/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7AF32D27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6" w:name="_Toc114126108"/>
      <w:bookmarkStart w:id="47" w:name="_Toc114148451"/>
      <w:bookmarkStart w:id="48" w:name="_Toc131443390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составу и параметрам технических средств</w:t>
      </w:r>
      <w:bookmarkEnd w:id="46"/>
      <w:bookmarkEnd w:id="47"/>
      <w:bookmarkEnd w:id="48"/>
    </w:p>
    <w:p w14:paraId="5E18295A" w14:textId="700C2B63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В состав технических средств должен входить 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IBM</w:t>
      </w:r>
      <w:r w:rsidRPr="00F350D2">
        <w:rPr>
          <w:rFonts w:ascii="Times New Roman" w:hAnsi="Times New Roman" w:cs="Times New Roman"/>
          <w:sz w:val="28"/>
          <w:szCs w:val="28"/>
        </w:rPr>
        <w:t>-совместимый персональный компьютер, включающий в себя:</w:t>
      </w:r>
    </w:p>
    <w:p w14:paraId="5FF74905" w14:textId="77777777" w:rsidR="008B5120" w:rsidRPr="00515491" w:rsidRDefault="008B5120" w:rsidP="008B5120">
      <w:pPr>
        <w:keepLines/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515491">
        <w:rPr>
          <w:rFonts w:ascii="Times New Roman" w:hAnsi="Times New Roman" w:cs="Times New Roman"/>
          <w:sz w:val="28"/>
          <w:szCs w:val="28"/>
        </w:rPr>
        <w:t xml:space="preserve">Процессор: </w:t>
      </w:r>
      <w:r>
        <w:rPr>
          <w:rFonts w:ascii="Times New Roman" w:hAnsi="Times New Roman" w:cs="Times New Roman"/>
          <w:sz w:val="28"/>
          <w:szCs w:val="28"/>
        </w:rPr>
        <w:t xml:space="preserve">2 ядра </w:t>
      </w:r>
      <w:r w:rsidRPr="00515491">
        <w:rPr>
          <w:rFonts w:ascii="Times New Roman" w:hAnsi="Times New Roman" w:cs="Times New Roman"/>
          <w:sz w:val="28"/>
          <w:szCs w:val="28"/>
        </w:rPr>
        <w:t>1,8 ГГц и более;</w:t>
      </w:r>
    </w:p>
    <w:p w14:paraId="2CB9312A" w14:textId="77777777" w:rsidR="008B5120" w:rsidRPr="00515491" w:rsidRDefault="008B5120" w:rsidP="008B5120">
      <w:pPr>
        <w:keepLines/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515491">
        <w:rPr>
          <w:rFonts w:ascii="Times New Roman" w:hAnsi="Times New Roman" w:cs="Times New Roman"/>
          <w:sz w:val="28"/>
          <w:szCs w:val="28"/>
        </w:rPr>
        <w:t xml:space="preserve">ОЗУ: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515491">
        <w:rPr>
          <w:rFonts w:ascii="Times New Roman" w:hAnsi="Times New Roman" w:cs="Times New Roman"/>
          <w:sz w:val="28"/>
          <w:szCs w:val="28"/>
        </w:rPr>
        <w:t>Гб, рекомендуется 4Гб и более;</w:t>
      </w:r>
    </w:p>
    <w:p w14:paraId="579FE4C2" w14:textId="77777777" w:rsidR="008B5120" w:rsidRDefault="008B5120" w:rsidP="008B5120">
      <w:pPr>
        <w:keepLines/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515491">
        <w:rPr>
          <w:rFonts w:ascii="Times New Roman" w:hAnsi="Times New Roman" w:cs="Times New Roman"/>
          <w:sz w:val="28"/>
          <w:szCs w:val="28"/>
        </w:rPr>
        <w:t xml:space="preserve">Необходимо место на жёстком диске: </w:t>
      </w:r>
      <w:r>
        <w:rPr>
          <w:rFonts w:ascii="Times New Roman" w:hAnsi="Times New Roman" w:cs="Times New Roman"/>
          <w:sz w:val="28"/>
          <w:szCs w:val="28"/>
        </w:rPr>
        <w:t>2ГБ</w:t>
      </w:r>
      <w:r w:rsidRPr="00515491">
        <w:rPr>
          <w:rFonts w:ascii="Times New Roman" w:hAnsi="Times New Roman" w:cs="Times New Roman"/>
          <w:sz w:val="28"/>
          <w:szCs w:val="28"/>
        </w:rPr>
        <w:t xml:space="preserve"> и боле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11CECE2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tabs>
          <w:tab w:val="left" w:pos="1843"/>
        </w:tabs>
        <w:spacing w:line="360" w:lineRule="auto"/>
        <w:ind w:left="0"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9" w:name="_Toc114126109"/>
      <w:bookmarkStart w:id="50" w:name="_Toc114148452"/>
      <w:bookmarkStart w:id="51" w:name="_Toc131443391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информационной и программной совместимости</w:t>
      </w:r>
      <w:bookmarkEnd w:id="49"/>
      <w:bookmarkEnd w:id="50"/>
      <w:bookmarkEnd w:id="51"/>
    </w:p>
    <w:p w14:paraId="4DB84110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Информационная система должна включать отображение входных данных и результата на экране.</w:t>
      </w:r>
    </w:p>
    <w:p w14:paraId="30A4EE0A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Исходные коды программы должны быть реализованы на языке 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350D2">
        <w:rPr>
          <w:rFonts w:ascii="Times New Roman" w:hAnsi="Times New Roman" w:cs="Times New Roman"/>
          <w:sz w:val="28"/>
          <w:szCs w:val="28"/>
        </w:rPr>
        <w:t xml:space="preserve">#. В качестве интегрированной среды разработки программы должна быть использована среда 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F350D2">
        <w:rPr>
          <w:rFonts w:ascii="Times New Roman" w:hAnsi="Times New Roman" w:cs="Times New Roman"/>
          <w:sz w:val="28"/>
          <w:szCs w:val="28"/>
        </w:rPr>
        <w:t xml:space="preserve"> 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F350D2">
        <w:rPr>
          <w:rFonts w:ascii="Times New Roman" w:hAnsi="Times New Roman" w:cs="Times New Roman"/>
          <w:sz w:val="28"/>
          <w:szCs w:val="28"/>
        </w:rPr>
        <w:t xml:space="preserve"> 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F350D2">
        <w:rPr>
          <w:rFonts w:ascii="Times New Roman" w:hAnsi="Times New Roman" w:cs="Times New Roman"/>
          <w:sz w:val="28"/>
          <w:szCs w:val="28"/>
        </w:rPr>
        <w:t xml:space="preserve"> 2022 и Microsoft SQL Server 2019.</w:t>
      </w:r>
    </w:p>
    <w:p w14:paraId="424CB1CD" w14:textId="0EA5C091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F350D2">
        <w:rPr>
          <w:rFonts w:ascii="Times New Roman" w:hAnsi="Times New Roman" w:cs="Times New Roman"/>
          <w:sz w:val="28"/>
          <w:szCs w:val="28"/>
        </w:rPr>
        <w:t xml:space="preserve"> 7, 8, 10 с платформой .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en-US"/>
        </w:rPr>
        <w:t>E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79E6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="005979E6" w:rsidRPr="005979E6">
        <w:rPr>
          <w:rFonts w:ascii="Times New Roman" w:hAnsi="Times New Roman" w:cs="Times New Roman"/>
          <w:sz w:val="28"/>
          <w:szCs w:val="28"/>
        </w:rPr>
        <w:t xml:space="preserve"> 4.7.</w:t>
      </w:r>
      <w:r w:rsidR="005979E6" w:rsidRPr="00C651AA">
        <w:rPr>
          <w:rFonts w:ascii="Times New Roman" w:hAnsi="Times New Roman" w:cs="Times New Roman"/>
          <w:sz w:val="28"/>
          <w:szCs w:val="28"/>
        </w:rPr>
        <w:t>2</w:t>
      </w:r>
      <w:r w:rsidRPr="00F350D2">
        <w:rPr>
          <w:rFonts w:ascii="Times New Roman" w:hAnsi="Times New Roman" w:cs="Times New Roman"/>
          <w:sz w:val="28"/>
          <w:szCs w:val="28"/>
        </w:rPr>
        <w:t>.</w:t>
      </w:r>
    </w:p>
    <w:p w14:paraId="134DD9D8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Требования к защите информации и программ не предъявляются.</w:t>
      </w:r>
    </w:p>
    <w:p w14:paraId="2CAAFB2D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грамма должна обеспечивать взаимодействие с пользователем (оператором) посредством графического пользовательского интерфейса, разработанного согласно рекомендациям лекции.</w:t>
      </w:r>
    </w:p>
    <w:p w14:paraId="3672C0AB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2" w:name="_Toc114126110"/>
      <w:bookmarkStart w:id="53" w:name="_Toc114148453"/>
      <w:bookmarkStart w:id="54" w:name="_Toc131443392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маркировке и упаковке</w:t>
      </w:r>
      <w:bookmarkEnd w:id="52"/>
      <w:bookmarkEnd w:id="53"/>
      <w:bookmarkEnd w:id="54"/>
    </w:p>
    <w:p w14:paraId="6B56395C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lastRenderedPageBreak/>
        <w:t>Программное изделие должно иметь маркировку с обозначением фамилии студента, номера группы, наименования, номера версии. Маркировка должна быть нанесена на программное изделие в виде надписи.</w:t>
      </w:r>
    </w:p>
    <w:p w14:paraId="65E36512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Упаковка программного изделия должна осуществляться в конверт для дисков.</w:t>
      </w:r>
    </w:p>
    <w:p w14:paraId="5FA95E0C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5" w:name="_Toc114126111"/>
      <w:bookmarkStart w:id="56" w:name="_Toc114148454"/>
      <w:bookmarkStart w:id="57" w:name="_Toc131443393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программной документации</w:t>
      </w:r>
      <w:bookmarkEnd w:id="55"/>
      <w:bookmarkEnd w:id="56"/>
      <w:bookmarkEnd w:id="57"/>
    </w:p>
    <w:p w14:paraId="7F89CB85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14:paraId="6451B35C" w14:textId="77777777" w:rsidR="008B5120" w:rsidRPr="00F350D2" w:rsidRDefault="008B5120" w:rsidP="008B5120">
      <w:pPr>
        <w:pStyle w:val="ab"/>
        <w:keepLines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Техническое задание на разработку ГОСТ 19.201-78;</w:t>
      </w:r>
    </w:p>
    <w:p w14:paraId="2D5ACEFA" w14:textId="77777777" w:rsidR="008B5120" w:rsidRPr="00F350D2" w:rsidRDefault="008B5120" w:rsidP="008B5120">
      <w:pPr>
        <w:pStyle w:val="ab"/>
        <w:keepLines/>
        <w:numPr>
          <w:ilvl w:val="0"/>
          <w:numId w:val="9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грамма, методика и результаты испытаний ГОСТ 19.301-79.</w:t>
      </w:r>
    </w:p>
    <w:p w14:paraId="0FC31EA5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9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8" w:name="_Toc114148455"/>
      <w:bookmarkStart w:id="59" w:name="_Toc131443394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Стадии и этапы разработки</w:t>
      </w:r>
      <w:bookmarkEnd w:id="58"/>
      <w:bookmarkEnd w:id="59"/>
    </w:p>
    <w:p w14:paraId="4B7B60E7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0" w:name="_Toc114126114"/>
      <w:bookmarkStart w:id="61" w:name="_Toc114148456"/>
      <w:bookmarkStart w:id="62" w:name="_Toc131443395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Стадии разработки</w:t>
      </w:r>
      <w:bookmarkEnd w:id="60"/>
      <w:bookmarkEnd w:id="61"/>
      <w:bookmarkEnd w:id="62"/>
    </w:p>
    <w:p w14:paraId="57416A43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Разработка должна быть проведена в две стадии:</w:t>
      </w:r>
    </w:p>
    <w:p w14:paraId="03967F35" w14:textId="77777777" w:rsidR="008B5120" w:rsidRPr="00F350D2" w:rsidRDefault="008B5120" w:rsidP="008B5120">
      <w:pPr>
        <w:pStyle w:val="ab"/>
        <w:keepLines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Техническое задание;</w:t>
      </w:r>
    </w:p>
    <w:p w14:paraId="3F9AD930" w14:textId="77777777" w:rsidR="008B5120" w:rsidRPr="00F350D2" w:rsidRDefault="008B5120" w:rsidP="008B5120">
      <w:pPr>
        <w:pStyle w:val="ab"/>
        <w:keepLines/>
        <w:numPr>
          <w:ilvl w:val="0"/>
          <w:numId w:val="8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Технический (и рабочий) проекты.</w:t>
      </w:r>
    </w:p>
    <w:p w14:paraId="328AE479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3" w:name="_Toc114126115"/>
      <w:bookmarkStart w:id="64" w:name="_Toc114148457"/>
      <w:bookmarkStart w:id="65" w:name="_Toc131443396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Этапы разработки</w:t>
      </w:r>
      <w:bookmarkEnd w:id="63"/>
      <w:bookmarkEnd w:id="64"/>
      <w:bookmarkEnd w:id="65"/>
    </w:p>
    <w:p w14:paraId="156BCE3A" w14:textId="77777777" w:rsidR="008B5120" w:rsidRPr="00F350D2" w:rsidRDefault="008B5120" w:rsidP="008B5120">
      <w:pPr>
        <w:pStyle w:val="ab"/>
        <w:keepLines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Разработка технического задания;</w:t>
      </w:r>
    </w:p>
    <w:p w14:paraId="63D3397F" w14:textId="77777777" w:rsidR="008B5120" w:rsidRPr="00F350D2" w:rsidRDefault="008B5120" w:rsidP="008B5120">
      <w:pPr>
        <w:pStyle w:val="ab"/>
        <w:keepLines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Разработка программы;</w:t>
      </w:r>
    </w:p>
    <w:p w14:paraId="3951A058" w14:textId="77777777" w:rsidR="008B5120" w:rsidRPr="00F350D2" w:rsidRDefault="008B5120" w:rsidP="008B5120">
      <w:pPr>
        <w:pStyle w:val="ab"/>
        <w:keepLines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Разработка программной документации;</w:t>
      </w:r>
    </w:p>
    <w:p w14:paraId="0B811654" w14:textId="77777777" w:rsidR="008B5120" w:rsidRPr="00F350D2" w:rsidRDefault="008B5120" w:rsidP="008B5120">
      <w:pPr>
        <w:pStyle w:val="ab"/>
        <w:keepLines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Испытания программы.</w:t>
      </w:r>
    </w:p>
    <w:p w14:paraId="72425D7E" w14:textId="04169DC3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6" w:name="_Toc114126116"/>
      <w:bookmarkStart w:id="67" w:name="_Toc114148458"/>
      <w:bookmarkStart w:id="68" w:name="_Toc131443397"/>
      <w:bookmarkEnd w:id="4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Содержание работ по этапам</w:t>
      </w:r>
      <w:bookmarkEnd w:id="66"/>
      <w:bookmarkEnd w:id="67"/>
      <w:bookmarkEnd w:id="68"/>
    </w:p>
    <w:p w14:paraId="7709A7D3" w14:textId="2EAFF881" w:rsidR="008B5120" w:rsidRPr="00F350D2" w:rsidRDefault="008B5120" w:rsidP="008B5120">
      <w:pPr>
        <w:pStyle w:val="ae"/>
        <w:spacing w:after="0" w:line="360" w:lineRule="auto"/>
        <w:ind w:left="0" w:firstLine="708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F350D2">
        <w:rPr>
          <w:rFonts w:ascii="Times New Roman" w:hAnsi="Times New Roman" w:cs="Times New Roman"/>
          <w:iCs/>
          <w:sz w:val="28"/>
          <w:szCs w:val="28"/>
        </w:rPr>
        <w:t xml:space="preserve">Таблица </w:t>
      </w:r>
      <w:r w:rsidR="00C651AA" w:rsidRPr="00C651AA">
        <w:rPr>
          <w:rFonts w:ascii="Times New Roman" w:hAnsi="Times New Roman" w:cs="Times New Roman"/>
          <w:iCs/>
          <w:sz w:val="28"/>
          <w:szCs w:val="28"/>
        </w:rPr>
        <w:t>5</w:t>
      </w:r>
      <w:r w:rsidRPr="00F350D2">
        <w:rPr>
          <w:rFonts w:ascii="Times New Roman" w:hAnsi="Times New Roman" w:cs="Times New Roman"/>
          <w:iCs/>
          <w:sz w:val="28"/>
          <w:szCs w:val="28"/>
        </w:rPr>
        <w:t xml:space="preserve"> – Содержание работ по этапам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003"/>
        <w:gridCol w:w="8319"/>
      </w:tblGrid>
      <w:tr w:rsidR="008B5120" w:rsidRPr="00F350D2" w14:paraId="3EC303BA" w14:textId="77777777" w:rsidTr="001D2031">
        <w:tc>
          <w:tcPr>
            <w:tcW w:w="1003" w:type="dxa"/>
            <w:vAlign w:val="center"/>
          </w:tcPr>
          <w:p w14:paraId="48785000" w14:textId="77777777" w:rsidR="008B5120" w:rsidRPr="0087513D" w:rsidRDefault="008B5120" w:rsidP="001D2031">
            <w:pPr>
              <w:keepLines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7513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 п/п</w:t>
            </w:r>
          </w:p>
        </w:tc>
        <w:tc>
          <w:tcPr>
            <w:tcW w:w="8319" w:type="dxa"/>
            <w:vAlign w:val="center"/>
          </w:tcPr>
          <w:p w14:paraId="4AA1DDB3" w14:textId="77777777" w:rsidR="008B5120" w:rsidRPr="0087513D" w:rsidRDefault="008B5120" w:rsidP="001D2031">
            <w:pPr>
              <w:keepLines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7513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работ</w:t>
            </w:r>
          </w:p>
        </w:tc>
      </w:tr>
      <w:tr w:rsidR="008B5120" w:rsidRPr="00F350D2" w14:paraId="50316E72" w14:textId="77777777" w:rsidTr="001D2031">
        <w:trPr>
          <w:trHeight w:val="405"/>
        </w:trPr>
        <w:tc>
          <w:tcPr>
            <w:tcW w:w="1003" w:type="dxa"/>
            <w:vAlign w:val="center"/>
          </w:tcPr>
          <w:p w14:paraId="5A72DF65" w14:textId="77777777" w:rsidR="008B5120" w:rsidRPr="00F350D2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319" w:type="dxa"/>
            <w:vAlign w:val="center"/>
          </w:tcPr>
          <w:p w14:paraId="03F103F5" w14:textId="0B6FD509" w:rsidR="008B5120" w:rsidRPr="00F350D2" w:rsidRDefault="008B5120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Анализ предметной области</w:t>
            </w:r>
            <w:r w:rsidR="00C651AA" w:rsidRPr="00B50F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651AA">
              <w:rPr>
                <w:rFonts w:ascii="Times New Roman" w:hAnsi="Times New Roman" w:cs="Times New Roman"/>
                <w:sz w:val="24"/>
                <w:szCs w:val="24"/>
              </w:rPr>
              <w:t>данной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задачи</w:t>
            </w:r>
          </w:p>
        </w:tc>
      </w:tr>
      <w:tr w:rsidR="008B5120" w:rsidRPr="00F350D2" w14:paraId="4AF64780" w14:textId="77777777" w:rsidTr="001D2031">
        <w:trPr>
          <w:trHeight w:val="426"/>
        </w:trPr>
        <w:tc>
          <w:tcPr>
            <w:tcW w:w="1003" w:type="dxa"/>
            <w:vAlign w:val="center"/>
          </w:tcPr>
          <w:p w14:paraId="1366FE35" w14:textId="77777777" w:rsidR="008B5120" w:rsidRPr="00F350D2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319" w:type="dxa"/>
            <w:vAlign w:val="center"/>
          </w:tcPr>
          <w:p w14:paraId="7132F538" w14:textId="77777777" w:rsidR="008B5120" w:rsidRPr="00F350D2" w:rsidRDefault="008B5120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Разработка технического задания на разработку ГОСТ 19.201-78</w:t>
            </w:r>
          </w:p>
        </w:tc>
      </w:tr>
      <w:tr w:rsidR="008B5120" w:rsidRPr="00F350D2" w14:paraId="40B9C9CF" w14:textId="77777777" w:rsidTr="001D2031">
        <w:trPr>
          <w:trHeight w:val="418"/>
        </w:trPr>
        <w:tc>
          <w:tcPr>
            <w:tcW w:w="1003" w:type="dxa"/>
            <w:vAlign w:val="center"/>
          </w:tcPr>
          <w:p w14:paraId="6521D18A" w14:textId="77777777" w:rsidR="008B5120" w:rsidRPr="00F350D2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8319" w:type="dxa"/>
            <w:vAlign w:val="center"/>
          </w:tcPr>
          <w:p w14:paraId="5D708561" w14:textId="77777777" w:rsidR="008B5120" w:rsidRPr="00F350D2" w:rsidRDefault="008B5120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 алгоритмов основных действий</w:t>
            </w:r>
          </w:p>
        </w:tc>
      </w:tr>
      <w:tr w:rsidR="008B5120" w:rsidRPr="00F350D2" w14:paraId="476C3ACB" w14:textId="77777777" w:rsidTr="001D2031">
        <w:trPr>
          <w:trHeight w:val="417"/>
        </w:trPr>
        <w:tc>
          <w:tcPr>
            <w:tcW w:w="1003" w:type="dxa"/>
            <w:vAlign w:val="center"/>
          </w:tcPr>
          <w:p w14:paraId="327FCF6F" w14:textId="77777777" w:rsidR="008B5120" w:rsidRPr="00F350D2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8319" w:type="dxa"/>
            <w:vAlign w:val="center"/>
          </w:tcPr>
          <w:p w14:paraId="6C45A8DE" w14:textId="77777777" w:rsidR="008B5120" w:rsidRPr="00F350D2" w:rsidRDefault="008B5120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Разработка модулей программы согласно спецификации и интерфейса программы</w:t>
            </w:r>
          </w:p>
        </w:tc>
      </w:tr>
      <w:tr w:rsidR="008B5120" w:rsidRPr="00F350D2" w14:paraId="28B85EC6" w14:textId="77777777" w:rsidTr="001D2031">
        <w:trPr>
          <w:trHeight w:val="409"/>
        </w:trPr>
        <w:tc>
          <w:tcPr>
            <w:tcW w:w="1003" w:type="dxa"/>
            <w:vAlign w:val="center"/>
          </w:tcPr>
          <w:p w14:paraId="1E185830" w14:textId="77777777" w:rsidR="008B5120" w:rsidRPr="00F350D2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8319" w:type="dxa"/>
            <w:vAlign w:val="center"/>
          </w:tcPr>
          <w:p w14:paraId="26FBE622" w14:textId="3BF25A77" w:rsidR="008B5120" w:rsidRPr="00F350D2" w:rsidRDefault="00B50FB3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ация модуля (</w:t>
            </w:r>
            <w:r w:rsidR="00BE451B">
              <w:rPr>
                <w:rFonts w:ascii="Times New Roman" w:hAnsi="Times New Roman" w:cs="Times New Roman"/>
                <w:sz w:val="24"/>
                <w:szCs w:val="24"/>
              </w:rPr>
              <w:t xml:space="preserve">расч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кидки)</w:t>
            </w:r>
          </w:p>
        </w:tc>
      </w:tr>
      <w:tr w:rsidR="008B5120" w:rsidRPr="00F350D2" w14:paraId="7B5D4A1F" w14:textId="77777777" w:rsidTr="001D2031">
        <w:trPr>
          <w:trHeight w:val="409"/>
        </w:trPr>
        <w:tc>
          <w:tcPr>
            <w:tcW w:w="1003" w:type="dxa"/>
            <w:vAlign w:val="center"/>
          </w:tcPr>
          <w:p w14:paraId="4418A327" w14:textId="77777777" w:rsidR="008B5120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.</w:t>
            </w:r>
          </w:p>
        </w:tc>
        <w:tc>
          <w:tcPr>
            <w:tcW w:w="8319" w:type="dxa"/>
            <w:vAlign w:val="center"/>
          </w:tcPr>
          <w:p w14:paraId="0037E51D" w14:textId="77777777" w:rsidR="008B5120" w:rsidRPr="00F350D2" w:rsidRDefault="008B5120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Разработка документации для программы испытаний</w:t>
            </w:r>
          </w:p>
        </w:tc>
      </w:tr>
      <w:tr w:rsidR="008B5120" w:rsidRPr="00F350D2" w14:paraId="47785F2F" w14:textId="77777777" w:rsidTr="001D2031">
        <w:trPr>
          <w:trHeight w:val="409"/>
        </w:trPr>
        <w:tc>
          <w:tcPr>
            <w:tcW w:w="1003" w:type="dxa"/>
            <w:vAlign w:val="center"/>
          </w:tcPr>
          <w:p w14:paraId="44F17722" w14:textId="77777777" w:rsidR="008B5120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8319" w:type="dxa"/>
            <w:vAlign w:val="center"/>
          </w:tcPr>
          <w:p w14:paraId="7E741C8E" w14:textId="77777777" w:rsidR="008B5120" w:rsidRPr="00F350D2" w:rsidRDefault="008B5120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Тестирование программы</w:t>
            </w:r>
          </w:p>
        </w:tc>
      </w:tr>
      <w:tr w:rsidR="008B5120" w:rsidRPr="00F350D2" w14:paraId="328126F0" w14:textId="77777777" w:rsidTr="001D2031">
        <w:trPr>
          <w:trHeight w:val="409"/>
        </w:trPr>
        <w:tc>
          <w:tcPr>
            <w:tcW w:w="1003" w:type="dxa"/>
            <w:vAlign w:val="center"/>
          </w:tcPr>
          <w:p w14:paraId="6FE8619E" w14:textId="77777777" w:rsidR="008B5120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8319" w:type="dxa"/>
            <w:vAlign w:val="center"/>
          </w:tcPr>
          <w:p w14:paraId="40F5D88B" w14:textId="77777777" w:rsidR="008B5120" w:rsidRPr="00F350D2" w:rsidRDefault="008B5120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ладка программы</w:t>
            </w:r>
          </w:p>
        </w:tc>
      </w:tr>
      <w:tr w:rsidR="008B5120" w:rsidRPr="00F350D2" w14:paraId="73EAACE6" w14:textId="77777777" w:rsidTr="001D2031">
        <w:trPr>
          <w:trHeight w:val="409"/>
        </w:trPr>
        <w:tc>
          <w:tcPr>
            <w:tcW w:w="1003" w:type="dxa"/>
            <w:vAlign w:val="center"/>
          </w:tcPr>
          <w:p w14:paraId="1FBF81E2" w14:textId="77777777" w:rsidR="008B5120" w:rsidRDefault="008B5120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8319" w:type="dxa"/>
            <w:vAlign w:val="center"/>
          </w:tcPr>
          <w:p w14:paraId="10E67387" w14:textId="77777777" w:rsidR="008B5120" w:rsidRDefault="008B5120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ассировка одного из модулей</w:t>
            </w:r>
          </w:p>
        </w:tc>
      </w:tr>
      <w:tr w:rsidR="00180B0A" w:rsidRPr="00F350D2" w14:paraId="587B60CF" w14:textId="77777777" w:rsidTr="001D2031">
        <w:trPr>
          <w:trHeight w:val="409"/>
        </w:trPr>
        <w:tc>
          <w:tcPr>
            <w:tcW w:w="1003" w:type="dxa"/>
            <w:vAlign w:val="center"/>
          </w:tcPr>
          <w:p w14:paraId="2BB9053C" w14:textId="7A8F8501" w:rsidR="00180B0A" w:rsidRDefault="00180B0A" w:rsidP="001D2031">
            <w:pPr>
              <w:keepLines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</w:t>
            </w:r>
          </w:p>
        </w:tc>
        <w:tc>
          <w:tcPr>
            <w:tcW w:w="8319" w:type="dxa"/>
            <w:vAlign w:val="center"/>
          </w:tcPr>
          <w:p w14:paraId="740AAC28" w14:textId="44C3A1E1" w:rsidR="00180B0A" w:rsidRDefault="00180B0A" w:rsidP="001D2031">
            <w:pPr>
              <w:keepLines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спектирование компонент ПО на предмет соответствия стандартам кодирования</w:t>
            </w:r>
          </w:p>
        </w:tc>
      </w:tr>
    </w:tbl>
    <w:p w14:paraId="0CF7EFDD" w14:textId="77777777" w:rsidR="008B5120" w:rsidRPr="00F350D2" w:rsidRDefault="008B5120" w:rsidP="008B5120">
      <w:pPr>
        <w:keepLines/>
      </w:pPr>
    </w:p>
    <w:p w14:paraId="1EB9B1F3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9"/>
        </w:numPr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9" w:name="_Toc114148459"/>
      <w:bookmarkStart w:id="70" w:name="_Toc131443398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Порядок контроля и приёмки</w:t>
      </w:r>
      <w:bookmarkEnd w:id="69"/>
      <w:bookmarkEnd w:id="70"/>
    </w:p>
    <w:p w14:paraId="54EC87C0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9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1" w:name="_Toc114126118"/>
      <w:bookmarkStart w:id="72" w:name="_Toc114148460"/>
      <w:bookmarkStart w:id="73" w:name="_Toc131443399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Виды испытаний</w:t>
      </w:r>
      <w:bookmarkEnd w:id="71"/>
      <w:bookmarkEnd w:id="72"/>
      <w:bookmarkEnd w:id="73"/>
    </w:p>
    <w:p w14:paraId="1120ADBD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Приёмосдаточные испытания должны проводиться на объекте заказчика в сроки выполнения для </w:t>
      </w:r>
      <w:r>
        <w:rPr>
          <w:rFonts w:ascii="Times New Roman" w:hAnsi="Times New Roman" w:cs="Times New Roman"/>
          <w:sz w:val="28"/>
          <w:szCs w:val="28"/>
        </w:rPr>
        <w:t>практического задания</w:t>
      </w:r>
      <w:r w:rsidRPr="00F350D2">
        <w:rPr>
          <w:rFonts w:ascii="Times New Roman" w:hAnsi="Times New Roman" w:cs="Times New Roman"/>
          <w:sz w:val="28"/>
          <w:szCs w:val="28"/>
        </w:rPr>
        <w:t>.</w:t>
      </w:r>
    </w:p>
    <w:p w14:paraId="2DB5EF19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иёмосдаточные испытания программы должны проводиться согласно разработанной исполнителем и согласованной заказчиком «Программы и методики испытаний».</w:t>
      </w:r>
    </w:p>
    <w:p w14:paraId="37A257D7" w14:textId="77777777" w:rsidR="008B5120" w:rsidRPr="00F350D2" w:rsidRDefault="008B5120" w:rsidP="008B5120">
      <w:pPr>
        <w:spacing w:after="0" w:line="360" w:lineRule="auto"/>
        <w:ind w:firstLine="709"/>
        <w:jc w:val="both"/>
      </w:pPr>
      <w:r w:rsidRPr="00F350D2">
        <w:br w:type="page"/>
      </w:r>
    </w:p>
    <w:p w14:paraId="6A10B110" w14:textId="77777777" w:rsidR="008B5120" w:rsidRPr="007B6609" w:rsidRDefault="008B5120" w:rsidP="008B5120">
      <w:pPr>
        <w:pStyle w:val="10"/>
        <w:numPr>
          <w:ilvl w:val="0"/>
          <w:numId w:val="29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74" w:name="_Toc131443400"/>
      <w:r w:rsidRPr="007B6609">
        <w:rPr>
          <w:rFonts w:ascii="Times New Roman" w:hAnsi="Times New Roman" w:cs="Times New Roman"/>
          <w:b/>
          <w:bCs/>
          <w:color w:val="auto"/>
        </w:rPr>
        <w:lastRenderedPageBreak/>
        <w:t>Проектирование</w:t>
      </w:r>
      <w:bookmarkEnd w:id="74"/>
    </w:p>
    <w:p w14:paraId="1D65AA7A" w14:textId="77777777" w:rsidR="008B5120" w:rsidRPr="00F350D2" w:rsidRDefault="008B5120" w:rsidP="008B5120">
      <w:pPr>
        <w:pStyle w:val="2"/>
        <w:numPr>
          <w:ilvl w:val="1"/>
          <w:numId w:val="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5" w:name="_Toc131443401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Функциональная структура программы</w:t>
      </w:r>
      <w:bookmarkEnd w:id="75"/>
    </w:p>
    <w:p w14:paraId="6049C0DE" w14:textId="77777777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Описываются функции, которые будет выполнять программа. Согласно технологии структурного программирования, любая составная функция может, и должна быть разложена на элементарные для данного уровня функции.</w:t>
      </w:r>
    </w:p>
    <w:p w14:paraId="0878E77C" w14:textId="680C6262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Ниже приведена таблица, в которую включаются все возможные функции, которые планируются использовать в программе в соответствии с таблицей </w:t>
      </w:r>
      <w:r w:rsidR="003B13BA">
        <w:rPr>
          <w:rFonts w:ascii="Times New Roman" w:hAnsi="Times New Roman" w:cs="Times New Roman"/>
          <w:sz w:val="28"/>
          <w:szCs w:val="28"/>
        </w:rPr>
        <w:t>6</w:t>
      </w:r>
      <w:r w:rsidRPr="00F350D2">
        <w:rPr>
          <w:rFonts w:ascii="Times New Roman" w:hAnsi="Times New Roman" w:cs="Times New Roman"/>
          <w:sz w:val="28"/>
          <w:szCs w:val="28"/>
        </w:rPr>
        <w:t>.</w:t>
      </w:r>
    </w:p>
    <w:p w14:paraId="21552391" w14:textId="6C55E8BB" w:rsidR="008B5120" w:rsidRPr="00F350D2" w:rsidRDefault="008B5120" w:rsidP="008B5120">
      <w:pPr>
        <w:keepLines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3B13BA">
        <w:rPr>
          <w:rFonts w:ascii="Times New Roman" w:hAnsi="Times New Roman" w:cs="Times New Roman"/>
          <w:sz w:val="28"/>
          <w:szCs w:val="28"/>
        </w:rPr>
        <w:t>6</w:t>
      </w:r>
      <w:r w:rsidRPr="00F350D2">
        <w:rPr>
          <w:rFonts w:ascii="Times New Roman" w:hAnsi="Times New Roman" w:cs="Times New Roman"/>
          <w:sz w:val="28"/>
          <w:szCs w:val="28"/>
        </w:rPr>
        <w:t xml:space="preserve"> – Таблица спецификации функций</w:t>
      </w:r>
    </w:p>
    <w:tbl>
      <w:tblPr>
        <w:tblStyle w:val="13"/>
        <w:tblW w:w="9462" w:type="dxa"/>
        <w:tblInd w:w="108" w:type="dxa"/>
        <w:tblLook w:val="04A0" w:firstRow="1" w:lastRow="0" w:firstColumn="1" w:lastColumn="0" w:noHBand="0" w:noVBand="1"/>
      </w:tblPr>
      <w:tblGrid>
        <w:gridCol w:w="2564"/>
        <w:gridCol w:w="2314"/>
        <w:gridCol w:w="2293"/>
        <w:gridCol w:w="2291"/>
      </w:tblGrid>
      <w:tr w:rsidR="008B5120" w:rsidRPr="00F350D2" w14:paraId="191164FD" w14:textId="77777777" w:rsidTr="001D2031">
        <w:tc>
          <w:tcPr>
            <w:tcW w:w="2564" w:type="dxa"/>
          </w:tcPr>
          <w:p w14:paraId="5A4228E6" w14:textId="77777777" w:rsidR="008B5120" w:rsidRPr="0087513D" w:rsidRDefault="008B5120" w:rsidP="001D2031">
            <w:pPr>
              <w:jc w:val="center"/>
              <w:rPr>
                <w:rFonts w:ascii="Times New Roman" w:hAnsi="Times New Roman"/>
                <w:b/>
                <w:bCs/>
                <w:color w:val="auto"/>
                <w:szCs w:val="24"/>
              </w:rPr>
            </w:pP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Название</w:t>
            </w:r>
          </w:p>
        </w:tc>
        <w:tc>
          <w:tcPr>
            <w:tcW w:w="2314" w:type="dxa"/>
          </w:tcPr>
          <w:p w14:paraId="3727D460" w14:textId="77777777" w:rsidR="008B5120" w:rsidRPr="0087513D" w:rsidRDefault="008B5120" w:rsidP="001D2031">
            <w:pPr>
              <w:jc w:val="center"/>
              <w:rPr>
                <w:rFonts w:ascii="Times New Roman" w:hAnsi="Times New Roman"/>
                <w:b/>
                <w:bCs/>
                <w:color w:val="auto"/>
                <w:szCs w:val="24"/>
              </w:rPr>
            </w:pP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Действие</w:t>
            </w:r>
          </w:p>
        </w:tc>
        <w:tc>
          <w:tcPr>
            <w:tcW w:w="2293" w:type="dxa"/>
          </w:tcPr>
          <w:p w14:paraId="0E0B3208" w14:textId="77777777" w:rsidR="008B5120" w:rsidRPr="0087513D" w:rsidRDefault="008B5120" w:rsidP="001D2031">
            <w:pPr>
              <w:jc w:val="center"/>
              <w:rPr>
                <w:rFonts w:ascii="Times New Roman" w:hAnsi="Times New Roman"/>
                <w:b/>
                <w:bCs/>
                <w:color w:val="auto"/>
                <w:szCs w:val="24"/>
              </w:rPr>
            </w:pP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Объект</w:t>
            </w:r>
          </w:p>
        </w:tc>
        <w:tc>
          <w:tcPr>
            <w:tcW w:w="2291" w:type="dxa"/>
          </w:tcPr>
          <w:p w14:paraId="5E8B1780" w14:textId="77777777" w:rsidR="008B5120" w:rsidRPr="0087513D" w:rsidRDefault="008B5120" w:rsidP="001D2031">
            <w:pPr>
              <w:jc w:val="center"/>
              <w:rPr>
                <w:rFonts w:ascii="Times New Roman" w:hAnsi="Times New Roman"/>
                <w:b/>
                <w:bCs/>
                <w:color w:val="auto"/>
                <w:szCs w:val="24"/>
              </w:rPr>
            </w:pP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Вид</w:t>
            </w:r>
          </w:p>
        </w:tc>
      </w:tr>
      <w:tr w:rsidR="008B5120" w:rsidRPr="00F350D2" w14:paraId="25C8E0C7" w14:textId="77777777" w:rsidTr="001D2031">
        <w:tc>
          <w:tcPr>
            <w:tcW w:w="9462" w:type="dxa"/>
            <w:gridSpan w:val="4"/>
          </w:tcPr>
          <w:p w14:paraId="4B5C0F6F" w14:textId="77777777" w:rsidR="008B5120" w:rsidRPr="0087513D" w:rsidRDefault="008B5120" w:rsidP="001D2031">
            <w:pPr>
              <w:jc w:val="center"/>
              <w:rPr>
                <w:rFonts w:ascii="Times New Roman" w:hAnsi="Times New Roman"/>
                <w:b/>
                <w:bCs/>
                <w:color w:val="auto"/>
                <w:szCs w:val="24"/>
              </w:rPr>
            </w:pP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Работа с главной страницей</w:t>
            </w:r>
          </w:p>
        </w:tc>
      </w:tr>
      <w:tr w:rsidR="008B5120" w:rsidRPr="00F350D2" w14:paraId="53DE08DA" w14:textId="77777777" w:rsidTr="001D2031">
        <w:tc>
          <w:tcPr>
            <w:tcW w:w="2564" w:type="dxa"/>
          </w:tcPr>
          <w:p w14:paraId="266408C3" w14:textId="72EE375E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 w:rsidRPr="00F350D2">
              <w:rPr>
                <w:rFonts w:ascii="Times New Roman" w:hAnsi="Times New Roman"/>
                <w:color w:val="auto"/>
                <w:szCs w:val="24"/>
              </w:rPr>
              <w:t xml:space="preserve">Открытие </w:t>
            </w:r>
            <w:r>
              <w:rPr>
                <w:rFonts w:ascii="Times New Roman" w:hAnsi="Times New Roman"/>
                <w:color w:val="auto"/>
                <w:szCs w:val="24"/>
              </w:rPr>
              <w:t>страницы</w:t>
            </w:r>
            <w:r w:rsidRPr="00F350D2">
              <w:rPr>
                <w:rFonts w:ascii="Times New Roman" w:hAnsi="Times New Roman"/>
                <w:color w:val="auto"/>
                <w:szCs w:val="24"/>
              </w:rPr>
              <w:t xml:space="preserve"> «</w:t>
            </w:r>
            <w:r w:rsidR="003B13BA">
              <w:rPr>
                <w:rFonts w:ascii="Times New Roman" w:hAnsi="Times New Roman"/>
                <w:color w:val="auto"/>
                <w:szCs w:val="24"/>
              </w:rPr>
              <w:t>Товары</w:t>
            </w:r>
            <w:r w:rsidRPr="00F350D2">
              <w:rPr>
                <w:rFonts w:ascii="Times New Roman" w:hAnsi="Times New Roman"/>
                <w:color w:val="auto"/>
                <w:szCs w:val="24"/>
              </w:rPr>
              <w:t>»</w:t>
            </w:r>
          </w:p>
        </w:tc>
        <w:tc>
          <w:tcPr>
            <w:tcW w:w="2314" w:type="dxa"/>
          </w:tcPr>
          <w:p w14:paraId="66B0EBD7" w14:textId="143C93C9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 w:rsidRPr="00F350D2">
              <w:rPr>
                <w:rFonts w:ascii="Times New Roman" w:hAnsi="Times New Roman"/>
                <w:color w:val="auto"/>
                <w:szCs w:val="24"/>
              </w:rPr>
              <w:t xml:space="preserve">Открывает </w:t>
            </w:r>
            <w:r>
              <w:rPr>
                <w:rFonts w:ascii="Times New Roman" w:hAnsi="Times New Roman"/>
                <w:color w:val="auto"/>
                <w:szCs w:val="24"/>
              </w:rPr>
              <w:t>страницу</w:t>
            </w:r>
            <w:r w:rsidRPr="00F350D2">
              <w:rPr>
                <w:rFonts w:ascii="Times New Roman" w:hAnsi="Times New Roman"/>
                <w:color w:val="auto"/>
                <w:szCs w:val="24"/>
              </w:rPr>
              <w:t xml:space="preserve"> с</w:t>
            </w:r>
            <w:r>
              <w:rPr>
                <w:rFonts w:ascii="Times New Roman" w:hAnsi="Times New Roman"/>
                <w:color w:val="auto"/>
                <w:szCs w:val="24"/>
              </w:rPr>
              <w:t xml:space="preserve">о списком </w:t>
            </w:r>
            <w:r w:rsidR="003B13BA">
              <w:rPr>
                <w:rFonts w:ascii="Times New Roman" w:hAnsi="Times New Roman"/>
                <w:color w:val="auto"/>
                <w:szCs w:val="24"/>
              </w:rPr>
              <w:t>товаров</w:t>
            </w:r>
            <w:r w:rsidRPr="00F350D2">
              <w:rPr>
                <w:rFonts w:ascii="Times New Roman" w:hAnsi="Times New Roman"/>
                <w:color w:val="auto"/>
                <w:szCs w:val="24"/>
              </w:rPr>
              <w:t xml:space="preserve"> </w:t>
            </w:r>
          </w:p>
        </w:tc>
        <w:tc>
          <w:tcPr>
            <w:tcW w:w="2293" w:type="dxa"/>
          </w:tcPr>
          <w:p w14:paraId="2C54907E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Страница</w:t>
            </w:r>
          </w:p>
        </w:tc>
        <w:tc>
          <w:tcPr>
            <w:tcW w:w="2291" w:type="dxa"/>
          </w:tcPr>
          <w:p w14:paraId="4337EF24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 w:rsidRPr="00F350D2"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8B5120" w:rsidRPr="00F350D2" w14:paraId="37825FC1" w14:textId="77777777" w:rsidTr="001D2031">
        <w:tc>
          <w:tcPr>
            <w:tcW w:w="2564" w:type="dxa"/>
          </w:tcPr>
          <w:p w14:paraId="080665B2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ткрытие страницы «Единицы измерения»</w:t>
            </w:r>
          </w:p>
        </w:tc>
        <w:tc>
          <w:tcPr>
            <w:tcW w:w="2314" w:type="dxa"/>
          </w:tcPr>
          <w:p w14:paraId="7878109D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ткрывает страницу со списком единиц измерения</w:t>
            </w:r>
          </w:p>
        </w:tc>
        <w:tc>
          <w:tcPr>
            <w:tcW w:w="2293" w:type="dxa"/>
          </w:tcPr>
          <w:p w14:paraId="312244A8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Страница</w:t>
            </w:r>
          </w:p>
        </w:tc>
        <w:tc>
          <w:tcPr>
            <w:tcW w:w="2291" w:type="dxa"/>
          </w:tcPr>
          <w:p w14:paraId="0AB0B0FC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 w:rsidRPr="00F350D2"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8B5120" w:rsidRPr="00F350D2" w14:paraId="221263A3" w14:textId="77777777" w:rsidTr="001D2031">
        <w:tc>
          <w:tcPr>
            <w:tcW w:w="2564" w:type="dxa"/>
          </w:tcPr>
          <w:p w14:paraId="1FA04F66" w14:textId="33205953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ткрытие страницы «</w:t>
            </w:r>
            <w:r w:rsidR="003B13BA">
              <w:rPr>
                <w:rFonts w:ascii="Times New Roman" w:hAnsi="Times New Roman"/>
                <w:color w:val="auto"/>
                <w:szCs w:val="24"/>
              </w:rPr>
              <w:t>Чеки</w:t>
            </w:r>
            <w:r>
              <w:rPr>
                <w:rFonts w:ascii="Times New Roman" w:hAnsi="Times New Roman"/>
                <w:color w:val="auto"/>
                <w:szCs w:val="24"/>
              </w:rPr>
              <w:t>»</w:t>
            </w:r>
          </w:p>
        </w:tc>
        <w:tc>
          <w:tcPr>
            <w:tcW w:w="2314" w:type="dxa"/>
          </w:tcPr>
          <w:p w14:paraId="6412BF30" w14:textId="1385CEDB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Открывает страницу со списком </w:t>
            </w:r>
            <w:r w:rsidR="003B13BA">
              <w:rPr>
                <w:rFonts w:ascii="Times New Roman" w:hAnsi="Times New Roman"/>
                <w:color w:val="auto"/>
                <w:szCs w:val="24"/>
              </w:rPr>
              <w:t>чеков</w:t>
            </w:r>
            <w:r w:rsidR="008F169B">
              <w:rPr>
                <w:rFonts w:ascii="Times New Roman" w:hAnsi="Times New Roman"/>
                <w:color w:val="auto"/>
                <w:szCs w:val="24"/>
              </w:rPr>
              <w:t xml:space="preserve"> и списком соответствующих</w:t>
            </w:r>
            <w:r w:rsidR="009D63C6">
              <w:rPr>
                <w:rFonts w:ascii="Times New Roman" w:hAnsi="Times New Roman"/>
                <w:color w:val="auto"/>
                <w:szCs w:val="24"/>
              </w:rPr>
              <w:t xml:space="preserve"> </w:t>
            </w:r>
            <w:r w:rsidR="008F169B">
              <w:rPr>
                <w:rFonts w:ascii="Times New Roman" w:hAnsi="Times New Roman"/>
                <w:color w:val="auto"/>
                <w:szCs w:val="24"/>
              </w:rPr>
              <w:t>чеку покупок</w:t>
            </w:r>
          </w:p>
        </w:tc>
        <w:tc>
          <w:tcPr>
            <w:tcW w:w="2293" w:type="dxa"/>
          </w:tcPr>
          <w:p w14:paraId="3E3D8B0D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Страница</w:t>
            </w:r>
          </w:p>
        </w:tc>
        <w:tc>
          <w:tcPr>
            <w:tcW w:w="2291" w:type="dxa"/>
          </w:tcPr>
          <w:p w14:paraId="5A0C39CD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 w:rsidRPr="00F350D2"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8B5120" w:rsidRPr="00F350D2" w14:paraId="370D7665" w14:textId="77777777" w:rsidTr="001D2031">
        <w:tc>
          <w:tcPr>
            <w:tcW w:w="2564" w:type="dxa"/>
          </w:tcPr>
          <w:p w14:paraId="4FDA4AFA" w14:textId="72B11392" w:rsidR="008B5120" w:rsidRDefault="00AD6D07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Отображение сообщения «О программе»</w:t>
            </w:r>
          </w:p>
        </w:tc>
        <w:tc>
          <w:tcPr>
            <w:tcW w:w="2314" w:type="dxa"/>
          </w:tcPr>
          <w:p w14:paraId="047B3A9B" w14:textId="1FF62603" w:rsidR="008B5120" w:rsidRDefault="00AD6D07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Показывает сообщение, где написаны подробности о программе</w:t>
            </w:r>
          </w:p>
        </w:tc>
        <w:tc>
          <w:tcPr>
            <w:tcW w:w="2293" w:type="dxa"/>
          </w:tcPr>
          <w:p w14:paraId="0684015D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Страница</w:t>
            </w:r>
          </w:p>
        </w:tc>
        <w:tc>
          <w:tcPr>
            <w:tcW w:w="2291" w:type="dxa"/>
          </w:tcPr>
          <w:p w14:paraId="1134F0FB" w14:textId="03A5135E" w:rsidR="008B5120" w:rsidRDefault="00AD6D07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Дополнительная</w:t>
            </w:r>
          </w:p>
        </w:tc>
      </w:tr>
      <w:tr w:rsidR="008B5120" w:rsidRPr="00F350D2" w14:paraId="5C7C5F47" w14:textId="77777777" w:rsidTr="001D2031">
        <w:tc>
          <w:tcPr>
            <w:tcW w:w="2564" w:type="dxa"/>
          </w:tcPr>
          <w:p w14:paraId="1A83D6C9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Выход</w:t>
            </w:r>
          </w:p>
        </w:tc>
        <w:tc>
          <w:tcPr>
            <w:tcW w:w="2314" w:type="dxa"/>
          </w:tcPr>
          <w:p w14:paraId="4ED3AB8B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Закрывает приложение</w:t>
            </w:r>
          </w:p>
        </w:tc>
        <w:tc>
          <w:tcPr>
            <w:tcW w:w="2293" w:type="dxa"/>
          </w:tcPr>
          <w:p w14:paraId="2968DB20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Приложение</w:t>
            </w:r>
          </w:p>
        </w:tc>
        <w:tc>
          <w:tcPr>
            <w:tcW w:w="2291" w:type="dxa"/>
          </w:tcPr>
          <w:p w14:paraId="36AB161E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Дополнительная</w:t>
            </w:r>
          </w:p>
        </w:tc>
      </w:tr>
      <w:tr w:rsidR="008B5120" w:rsidRPr="00F350D2" w14:paraId="42DC57CE" w14:textId="77777777" w:rsidTr="001D2031">
        <w:tc>
          <w:tcPr>
            <w:tcW w:w="9462" w:type="dxa"/>
            <w:gridSpan w:val="4"/>
          </w:tcPr>
          <w:p w14:paraId="2A601397" w14:textId="06D1DF57" w:rsidR="008B5120" w:rsidRPr="0087513D" w:rsidRDefault="008B5120" w:rsidP="001D2031">
            <w:pPr>
              <w:jc w:val="center"/>
              <w:rPr>
                <w:rFonts w:ascii="Times New Roman" w:hAnsi="Times New Roman"/>
                <w:b/>
                <w:bCs/>
                <w:color w:val="auto"/>
                <w:szCs w:val="24"/>
              </w:rPr>
            </w:pP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Работа с</w:t>
            </w:r>
            <w:r>
              <w:rPr>
                <w:rFonts w:ascii="Times New Roman" w:hAnsi="Times New Roman"/>
                <w:b/>
                <w:bCs/>
                <w:color w:val="auto"/>
                <w:szCs w:val="24"/>
              </w:rPr>
              <w:t xml:space="preserve">о страницей </w:t>
            </w: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«</w:t>
            </w:r>
            <w:r w:rsidR="007C0302">
              <w:rPr>
                <w:rFonts w:ascii="Times New Roman" w:hAnsi="Times New Roman"/>
                <w:b/>
                <w:bCs/>
                <w:color w:val="auto"/>
                <w:szCs w:val="24"/>
              </w:rPr>
              <w:t>Товары</w:t>
            </w: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»</w:t>
            </w:r>
          </w:p>
        </w:tc>
      </w:tr>
      <w:tr w:rsidR="008B5120" w:rsidRPr="00F350D2" w14:paraId="5F629F38" w14:textId="77777777" w:rsidTr="001D2031">
        <w:tc>
          <w:tcPr>
            <w:tcW w:w="2564" w:type="dxa"/>
          </w:tcPr>
          <w:p w14:paraId="1A214C69" w14:textId="450A2A4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бавление новой записи в таблицу</w:t>
            </w:r>
            <w:r w:rsidR="0060082E">
              <w:rPr>
                <w:rFonts w:ascii="Times New Roman" w:hAnsi="Times New Roman"/>
                <w:color w:val="auto"/>
                <w:szCs w:val="24"/>
              </w:rPr>
              <w:t xml:space="preserve"> товаров</w:t>
            </w:r>
          </w:p>
        </w:tc>
        <w:tc>
          <w:tcPr>
            <w:tcW w:w="2314" w:type="dxa"/>
          </w:tcPr>
          <w:p w14:paraId="0A7D1211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бавляет запись</w:t>
            </w:r>
          </w:p>
        </w:tc>
        <w:tc>
          <w:tcPr>
            <w:tcW w:w="2293" w:type="dxa"/>
          </w:tcPr>
          <w:p w14:paraId="7B2AD94F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35DFA250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8B5120" w:rsidRPr="00F350D2" w14:paraId="4B5FB0F1" w14:textId="77777777" w:rsidTr="001D2031">
        <w:tc>
          <w:tcPr>
            <w:tcW w:w="2564" w:type="dxa"/>
          </w:tcPr>
          <w:p w14:paraId="6582FE1C" w14:textId="5DDA8F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Изменение выбранной записи в таблице </w:t>
            </w:r>
            <w:r w:rsidR="00DA1DCB">
              <w:rPr>
                <w:rFonts w:ascii="Times New Roman" w:hAnsi="Times New Roman"/>
                <w:color w:val="auto"/>
                <w:szCs w:val="24"/>
              </w:rPr>
              <w:t>товаров</w:t>
            </w:r>
          </w:p>
        </w:tc>
        <w:tc>
          <w:tcPr>
            <w:tcW w:w="2314" w:type="dxa"/>
          </w:tcPr>
          <w:p w14:paraId="6D5B5F0C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Редактирует выбранную запись</w:t>
            </w:r>
          </w:p>
        </w:tc>
        <w:tc>
          <w:tcPr>
            <w:tcW w:w="2293" w:type="dxa"/>
          </w:tcPr>
          <w:p w14:paraId="655A3842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512D2134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8B5120" w:rsidRPr="00F350D2" w14:paraId="30DB1122" w14:textId="77777777" w:rsidTr="001D2031">
        <w:tc>
          <w:tcPr>
            <w:tcW w:w="2564" w:type="dxa"/>
          </w:tcPr>
          <w:p w14:paraId="3113DA5B" w14:textId="64A27D45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Удаление выбранной записи в таблице </w:t>
            </w:r>
            <w:r w:rsidR="00DA1DCB">
              <w:rPr>
                <w:rFonts w:ascii="Times New Roman" w:hAnsi="Times New Roman"/>
                <w:color w:val="auto"/>
                <w:szCs w:val="24"/>
              </w:rPr>
              <w:t>товаров</w:t>
            </w:r>
          </w:p>
        </w:tc>
        <w:tc>
          <w:tcPr>
            <w:tcW w:w="2314" w:type="dxa"/>
          </w:tcPr>
          <w:p w14:paraId="61AC8F80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Удаляет выбранную запись</w:t>
            </w:r>
          </w:p>
        </w:tc>
        <w:tc>
          <w:tcPr>
            <w:tcW w:w="2293" w:type="dxa"/>
          </w:tcPr>
          <w:p w14:paraId="340A156A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01E45D47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4D02C5" w:rsidRPr="00F350D2" w14:paraId="45C76EED" w14:textId="77777777" w:rsidTr="001D2031">
        <w:tc>
          <w:tcPr>
            <w:tcW w:w="2564" w:type="dxa"/>
          </w:tcPr>
          <w:p w14:paraId="63CF5279" w14:textId="07478770" w:rsidR="004D02C5" w:rsidRDefault="004D02C5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lastRenderedPageBreak/>
              <w:t>Поиск необходимой записи в таблице товаров</w:t>
            </w:r>
          </w:p>
        </w:tc>
        <w:tc>
          <w:tcPr>
            <w:tcW w:w="2314" w:type="dxa"/>
          </w:tcPr>
          <w:p w14:paraId="239BD9E1" w14:textId="2A349871" w:rsidR="004D02C5" w:rsidRDefault="004D02C5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Ищет нужную запись по критерию поиска</w:t>
            </w:r>
          </w:p>
        </w:tc>
        <w:tc>
          <w:tcPr>
            <w:tcW w:w="2293" w:type="dxa"/>
          </w:tcPr>
          <w:p w14:paraId="2D025220" w14:textId="48ED4601" w:rsidR="004D02C5" w:rsidRDefault="004D02C5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4D1550BE" w14:textId="5C715B18" w:rsidR="004D02C5" w:rsidRDefault="004D02C5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Основная</w:t>
            </w:r>
          </w:p>
        </w:tc>
      </w:tr>
      <w:tr w:rsidR="008B5120" w:rsidRPr="00F350D2" w14:paraId="4BA4E408" w14:textId="77777777" w:rsidTr="001D2031">
        <w:tc>
          <w:tcPr>
            <w:tcW w:w="2564" w:type="dxa"/>
          </w:tcPr>
          <w:p w14:paraId="5F2D22DD" w14:textId="54A1B50A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 xml:space="preserve">Обновление данных в таблице </w:t>
            </w:r>
            <w:r w:rsidR="00DA1DCB">
              <w:rPr>
                <w:rFonts w:ascii="Times New Roman" w:hAnsi="Times New Roman"/>
                <w:color w:val="auto"/>
                <w:szCs w:val="24"/>
              </w:rPr>
              <w:t>товаров</w:t>
            </w:r>
          </w:p>
        </w:tc>
        <w:tc>
          <w:tcPr>
            <w:tcW w:w="2314" w:type="dxa"/>
          </w:tcPr>
          <w:p w14:paraId="619F5D23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бновляет данные в таблице, получая их от сервера</w:t>
            </w:r>
          </w:p>
        </w:tc>
        <w:tc>
          <w:tcPr>
            <w:tcW w:w="2293" w:type="dxa"/>
          </w:tcPr>
          <w:p w14:paraId="39C4F449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53DC75ED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полнительная</w:t>
            </w:r>
          </w:p>
        </w:tc>
      </w:tr>
      <w:tr w:rsidR="008B5120" w:rsidRPr="00F350D2" w14:paraId="036A729A" w14:textId="77777777" w:rsidTr="001D2031">
        <w:tc>
          <w:tcPr>
            <w:tcW w:w="2564" w:type="dxa"/>
          </w:tcPr>
          <w:p w14:paraId="4845B80E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Вернуться на главную</w:t>
            </w:r>
          </w:p>
        </w:tc>
        <w:tc>
          <w:tcPr>
            <w:tcW w:w="2314" w:type="dxa"/>
          </w:tcPr>
          <w:p w14:paraId="35B2DFC2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Возвращает пользователя на главную страницу</w:t>
            </w:r>
          </w:p>
        </w:tc>
        <w:tc>
          <w:tcPr>
            <w:tcW w:w="2293" w:type="dxa"/>
          </w:tcPr>
          <w:p w14:paraId="2A3ED3D2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Страница</w:t>
            </w:r>
          </w:p>
        </w:tc>
        <w:tc>
          <w:tcPr>
            <w:tcW w:w="2291" w:type="dxa"/>
          </w:tcPr>
          <w:p w14:paraId="4750D78F" w14:textId="77777777" w:rsidR="008B5120" w:rsidRDefault="008B5120" w:rsidP="001D2031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Основная</w:t>
            </w:r>
          </w:p>
        </w:tc>
      </w:tr>
      <w:tr w:rsidR="008B5120" w:rsidRPr="00F350D2" w14:paraId="1A0A8668" w14:textId="77777777" w:rsidTr="001D2031">
        <w:tc>
          <w:tcPr>
            <w:tcW w:w="9462" w:type="dxa"/>
            <w:gridSpan w:val="4"/>
          </w:tcPr>
          <w:p w14:paraId="25BB35C5" w14:textId="77777777" w:rsidR="008B5120" w:rsidRPr="0087513D" w:rsidRDefault="008B5120" w:rsidP="001D2031">
            <w:pPr>
              <w:jc w:val="center"/>
              <w:rPr>
                <w:rFonts w:ascii="Times New Roman" w:hAnsi="Times New Roman"/>
                <w:b/>
                <w:bCs/>
                <w:color w:val="auto"/>
                <w:szCs w:val="24"/>
              </w:rPr>
            </w:pP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Работа с</w:t>
            </w:r>
            <w:r>
              <w:rPr>
                <w:rFonts w:ascii="Times New Roman" w:hAnsi="Times New Roman"/>
                <w:b/>
                <w:bCs/>
                <w:color w:val="auto"/>
                <w:szCs w:val="24"/>
              </w:rPr>
              <w:t xml:space="preserve">о страницей </w:t>
            </w: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«</w:t>
            </w:r>
            <w:r>
              <w:rPr>
                <w:rFonts w:ascii="Times New Roman" w:hAnsi="Times New Roman"/>
                <w:b/>
                <w:bCs/>
                <w:color w:val="auto"/>
                <w:szCs w:val="24"/>
              </w:rPr>
              <w:t>Единицы измерения</w:t>
            </w: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»</w:t>
            </w:r>
          </w:p>
        </w:tc>
      </w:tr>
      <w:tr w:rsidR="008B5120" w:rsidRPr="00F350D2" w14:paraId="131224C1" w14:textId="77777777" w:rsidTr="001D2031">
        <w:tc>
          <w:tcPr>
            <w:tcW w:w="2564" w:type="dxa"/>
          </w:tcPr>
          <w:p w14:paraId="20D31455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бавление новой записи в таблицу единиц измерения</w:t>
            </w:r>
          </w:p>
        </w:tc>
        <w:tc>
          <w:tcPr>
            <w:tcW w:w="2314" w:type="dxa"/>
          </w:tcPr>
          <w:p w14:paraId="5CBFBE78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бавляет запись</w:t>
            </w:r>
          </w:p>
        </w:tc>
        <w:tc>
          <w:tcPr>
            <w:tcW w:w="2293" w:type="dxa"/>
          </w:tcPr>
          <w:p w14:paraId="42FAE746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2E872E90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8B5120" w:rsidRPr="00F350D2" w14:paraId="1468285D" w14:textId="77777777" w:rsidTr="001D2031">
        <w:tc>
          <w:tcPr>
            <w:tcW w:w="2564" w:type="dxa"/>
          </w:tcPr>
          <w:p w14:paraId="3A18BCCE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Изменение выбранной записи в таблице единиц измерения</w:t>
            </w:r>
          </w:p>
        </w:tc>
        <w:tc>
          <w:tcPr>
            <w:tcW w:w="2314" w:type="dxa"/>
          </w:tcPr>
          <w:p w14:paraId="6210099E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Редактирует выбранную запись</w:t>
            </w:r>
          </w:p>
        </w:tc>
        <w:tc>
          <w:tcPr>
            <w:tcW w:w="2293" w:type="dxa"/>
          </w:tcPr>
          <w:p w14:paraId="1C4DE9FD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74163E7D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8B5120" w:rsidRPr="00F350D2" w14:paraId="62F66E66" w14:textId="77777777" w:rsidTr="001D2031">
        <w:tc>
          <w:tcPr>
            <w:tcW w:w="2564" w:type="dxa"/>
          </w:tcPr>
          <w:p w14:paraId="7AE14170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Удаление выбранной записи в таблице единиц измерения</w:t>
            </w:r>
          </w:p>
        </w:tc>
        <w:tc>
          <w:tcPr>
            <w:tcW w:w="2314" w:type="dxa"/>
          </w:tcPr>
          <w:p w14:paraId="2E9854BC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Удаляет выбранную запись</w:t>
            </w:r>
          </w:p>
        </w:tc>
        <w:tc>
          <w:tcPr>
            <w:tcW w:w="2293" w:type="dxa"/>
          </w:tcPr>
          <w:p w14:paraId="24F76B44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42DAE7AB" w14:textId="77777777" w:rsidR="008B5120" w:rsidRPr="00F350D2" w:rsidRDefault="008B5120" w:rsidP="001D2031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4D02C5" w:rsidRPr="00F350D2" w14:paraId="02139532" w14:textId="77777777" w:rsidTr="001D2031">
        <w:tc>
          <w:tcPr>
            <w:tcW w:w="2564" w:type="dxa"/>
          </w:tcPr>
          <w:p w14:paraId="6750AB24" w14:textId="74CCE497" w:rsidR="004D02C5" w:rsidRDefault="004D02C5" w:rsidP="004D02C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Поиск необходимой записи в таблице единиц измерения</w:t>
            </w:r>
          </w:p>
        </w:tc>
        <w:tc>
          <w:tcPr>
            <w:tcW w:w="2314" w:type="dxa"/>
          </w:tcPr>
          <w:p w14:paraId="1CC27FDD" w14:textId="4BC13A57" w:rsidR="004D02C5" w:rsidRDefault="004D02C5" w:rsidP="004D02C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Ищет нужную запись по критерию поиска</w:t>
            </w:r>
          </w:p>
        </w:tc>
        <w:tc>
          <w:tcPr>
            <w:tcW w:w="2293" w:type="dxa"/>
          </w:tcPr>
          <w:p w14:paraId="6CAFF775" w14:textId="4EE80122" w:rsidR="004D02C5" w:rsidRDefault="004D02C5" w:rsidP="004D02C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35B529DB" w14:textId="358053E9" w:rsidR="004D02C5" w:rsidRDefault="004D02C5" w:rsidP="004D02C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Основная</w:t>
            </w:r>
          </w:p>
        </w:tc>
      </w:tr>
      <w:tr w:rsidR="004D02C5" w:rsidRPr="00F350D2" w14:paraId="252502F6" w14:textId="77777777" w:rsidTr="001D2031">
        <w:tc>
          <w:tcPr>
            <w:tcW w:w="2564" w:type="dxa"/>
          </w:tcPr>
          <w:p w14:paraId="22F632BF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бновление данных в таблице единиц измерения</w:t>
            </w:r>
          </w:p>
        </w:tc>
        <w:tc>
          <w:tcPr>
            <w:tcW w:w="2314" w:type="dxa"/>
          </w:tcPr>
          <w:p w14:paraId="5A058E3F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бновляет данные в таблице, получая их от сервера</w:t>
            </w:r>
          </w:p>
        </w:tc>
        <w:tc>
          <w:tcPr>
            <w:tcW w:w="2293" w:type="dxa"/>
          </w:tcPr>
          <w:p w14:paraId="222EDDF5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7B05B606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полнительная</w:t>
            </w:r>
          </w:p>
        </w:tc>
      </w:tr>
      <w:tr w:rsidR="004D02C5" w:rsidRPr="00F350D2" w14:paraId="01F42253" w14:textId="77777777" w:rsidTr="001D2031">
        <w:tc>
          <w:tcPr>
            <w:tcW w:w="2564" w:type="dxa"/>
          </w:tcPr>
          <w:p w14:paraId="1C5FD2E2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Вернуться на главную</w:t>
            </w:r>
          </w:p>
        </w:tc>
        <w:tc>
          <w:tcPr>
            <w:tcW w:w="2314" w:type="dxa"/>
          </w:tcPr>
          <w:p w14:paraId="2329F20F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Возвращает пользователя на главную страницу</w:t>
            </w:r>
          </w:p>
        </w:tc>
        <w:tc>
          <w:tcPr>
            <w:tcW w:w="2293" w:type="dxa"/>
          </w:tcPr>
          <w:p w14:paraId="1B37E7A4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Страница</w:t>
            </w:r>
          </w:p>
        </w:tc>
        <w:tc>
          <w:tcPr>
            <w:tcW w:w="2291" w:type="dxa"/>
          </w:tcPr>
          <w:p w14:paraId="4ABE4F47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Основная</w:t>
            </w:r>
          </w:p>
        </w:tc>
      </w:tr>
      <w:tr w:rsidR="004D02C5" w:rsidRPr="00F350D2" w14:paraId="52CB54F4" w14:textId="77777777" w:rsidTr="001D2031">
        <w:tc>
          <w:tcPr>
            <w:tcW w:w="9462" w:type="dxa"/>
            <w:gridSpan w:val="4"/>
          </w:tcPr>
          <w:p w14:paraId="0DD5813A" w14:textId="44C2CF0A" w:rsidR="004D02C5" w:rsidRPr="0087513D" w:rsidRDefault="004D02C5" w:rsidP="004D02C5">
            <w:pPr>
              <w:jc w:val="center"/>
              <w:rPr>
                <w:rFonts w:ascii="Times New Roman" w:hAnsi="Times New Roman"/>
                <w:b/>
                <w:bCs/>
                <w:color w:val="auto"/>
                <w:szCs w:val="24"/>
              </w:rPr>
            </w:pP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Работа с</w:t>
            </w:r>
            <w:r>
              <w:rPr>
                <w:rFonts w:ascii="Times New Roman" w:hAnsi="Times New Roman"/>
                <w:b/>
                <w:bCs/>
                <w:color w:val="auto"/>
                <w:szCs w:val="24"/>
              </w:rPr>
              <w:t xml:space="preserve">о страницей </w:t>
            </w: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«</w:t>
            </w:r>
            <w:r>
              <w:rPr>
                <w:rFonts w:ascii="Times New Roman" w:hAnsi="Times New Roman"/>
                <w:b/>
                <w:bCs/>
                <w:color w:val="auto"/>
                <w:szCs w:val="24"/>
              </w:rPr>
              <w:t>Чеки</w:t>
            </w:r>
            <w:r w:rsidRPr="0087513D">
              <w:rPr>
                <w:rFonts w:ascii="Times New Roman" w:hAnsi="Times New Roman"/>
                <w:b/>
                <w:bCs/>
                <w:color w:val="auto"/>
                <w:szCs w:val="24"/>
              </w:rPr>
              <w:t>»</w:t>
            </w:r>
          </w:p>
        </w:tc>
      </w:tr>
      <w:tr w:rsidR="004D02C5" w:rsidRPr="00F350D2" w14:paraId="132A6AAB" w14:textId="77777777" w:rsidTr="001D2031">
        <w:tc>
          <w:tcPr>
            <w:tcW w:w="2564" w:type="dxa"/>
          </w:tcPr>
          <w:p w14:paraId="5D86FF0A" w14:textId="523F6BB5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бавление новой записи в таблицу чеков и покупок</w:t>
            </w:r>
          </w:p>
        </w:tc>
        <w:tc>
          <w:tcPr>
            <w:tcW w:w="2314" w:type="dxa"/>
          </w:tcPr>
          <w:p w14:paraId="1EF2F9C7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бавляет запись</w:t>
            </w:r>
          </w:p>
        </w:tc>
        <w:tc>
          <w:tcPr>
            <w:tcW w:w="2293" w:type="dxa"/>
          </w:tcPr>
          <w:p w14:paraId="6A650448" w14:textId="46694C5B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ы</w:t>
            </w:r>
          </w:p>
        </w:tc>
        <w:tc>
          <w:tcPr>
            <w:tcW w:w="2291" w:type="dxa"/>
          </w:tcPr>
          <w:p w14:paraId="406238D0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4D02C5" w:rsidRPr="00F350D2" w14:paraId="69E253CC" w14:textId="77777777" w:rsidTr="001D2031">
        <w:tc>
          <w:tcPr>
            <w:tcW w:w="2564" w:type="dxa"/>
          </w:tcPr>
          <w:p w14:paraId="5D4AD333" w14:textId="32D343D3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Изменение выбранной записи в таблице чеков и покупок</w:t>
            </w:r>
          </w:p>
        </w:tc>
        <w:tc>
          <w:tcPr>
            <w:tcW w:w="2314" w:type="dxa"/>
          </w:tcPr>
          <w:p w14:paraId="1A952465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Редактирует выбранную запись</w:t>
            </w:r>
          </w:p>
        </w:tc>
        <w:tc>
          <w:tcPr>
            <w:tcW w:w="2293" w:type="dxa"/>
          </w:tcPr>
          <w:p w14:paraId="66A1FA80" w14:textId="1CD97766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ы</w:t>
            </w:r>
          </w:p>
        </w:tc>
        <w:tc>
          <w:tcPr>
            <w:tcW w:w="2291" w:type="dxa"/>
          </w:tcPr>
          <w:p w14:paraId="6F13E919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4D02C5" w:rsidRPr="00F350D2" w14:paraId="26F5C08A" w14:textId="77777777" w:rsidTr="001D2031">
        <w:tc>
          <w:tcPr>
            <w:tcW w:w="2564" w:type="dxa"/>
          </w:tcPr>
          <w:p w14:paraId="2AB5B2B8" w14:textId="52E273D3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Удаление выбранной записи в таблице чеков и покупок</w:t>
            </w:r>
          </w:p>
        </w:tc>
        <w:tc>
          <w:tcPr>
            <w:tcW w:w="2314" w:type="dxa"/>
          </w:tcPr>
          <w:p w14:paraId="17960F1E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Удаляет выбранную запись</w:t>
            </w:r>
          </w:p>
        </w:tc>
        <w:tc>
          <w:tcPr>
            <w:tcW w:w="2293" w:type="dxa"/>
          </w:tcPr>
          <w:p w14:paraId="72CEB64E" w14:textId="1D0A3781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ы</w:t>
            </w:r>
          </w:p>
        </w:tc>
        <w:tc>
          <w:tcPr>
            <w:tcW w:w="2291" w:type="dxa"/>
          </w:tcPr>
          <w:p w14:paraId="7F34C851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сновная</w:t>
            </w:r>
          </w:p>
        </w:tc>
      </w:tr>
      <w:tr w:rsidR="004D02C5" w:rsidRPr="00F350D2" w14:paraId="1097520D" w14:textId="77777777" w:rsidTr="001D2031">
        <w:tc>
          <w:tcPr>
            <w:tcW w:w="2564" w:type="dxa"/>
          </w:tcPr>
          <w:p w14:paraId="0EFF545D" w14:textId="799726F1" w:rsidR="004D02C5" w:rsidRDefault="004D02C5" w:rsidP="004D02C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Поиск необходимой записи в таблице чеков</w:t>
            </w:r>
          </w:p>
        </w:tc>
        <w:tc>
          <w:tcPr>
            <w:tcW w:w="2314" w:type="dxa"/>
          </w:tcPr>
          <w:p w14:paraId="74543CD6" w14:textId="7DD830F7" w:rsidR="004D02C5" w:rsidRDefault="004D02C5" w:rsidP="004D02C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Ищет нужную запись по критерию поиска</w:t>
            </w:r>
          </w:p>
        </w:tc>
        <w:tc>
          <w:tcPr>
            <w:tcW w:w="2293" w:type="dxa"/>
          </w:tcPr>
          <w:p w14:paraId="5EAEE1C4" w14:textId="69DB6BFD" w:rsidR="004D02C5" w:rsidRDefault="004D02C5" w:rsidP="004D02C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Таблица</w:t>
            </w:r>
          </w:p>
        </w:tc>
        <w:tc>
          <w:tcPr>
            <w:tcW w:w="2291" w:type="dxa"/>
          </w:tcPr>
          <w:p w14:paraId="7617F823" w14:textId="21CAB748" w:rsidR="004D02C5" w:rsidRDefault="004D02C5" w:rsidP="004D02C5">
            <w:pPr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Основная</w:t>
            </w:r>
          </w:p>
        </w:tc>
      </w:tr>
      <w:tr w:rsidR="004D02C5" w:rsidRPr="00F350D2" w14:paraId="6463DE45" w14:textId="77777777" w:rsidTr="001D2031">
        <w:tc>
          <w:tcPr>
            <w:tcW w:w="2564" w:type="dxa"/>
          </w:tcPr>
          <w:p w14:paraId="3CE84460" w14:textId="5FE28219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бновление данных в таблице чеков и покупок</w:t>
            </w:r>
          </w:p>
        </w:tc>
        <w:tc>
          <w:tcPr>
            <w:tcW w:w="2314" w:type="dxa"/>
          </w:tcPr>
          <w:p w14:paraId="3593F356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Обновляет данные в таблице, получая их от сервера</w:t>
            </w:r>
          </w:p>
        </w:tc>
        <w:tc>
          <w:tcPr>
            <w:tcW w:w="2293" w:type="dxa"/>
          </w:tcPr>
          <w:p w14:paraId="07EB09A1" w14:textId="1B52C6D4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Таблицы</w:t>
            </w:r>
          </w:p>
        </w:tc>
        <w:tc>
          <w:tcPr>
            <w:tcW w:w="2291" w:type="dxa"/>
          </w:tcPr>
          <w:p w14:paraId="5EDD21BB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color w:val="auto"/>
                <w:szCs w:val="24"/>
              </w:rPr>
              <w:t>Дополнительная</w:t>
            </w:r>
          </w:p>
        </w:tc>
      </w:tr>
      <w:tr w:rsidR="004D02C5" w:rsidRPr="00F350D2" w14:paraId="03BBBE53" w14:textId="77777777" w:rsidTr="001D2031">
        <w:tc>
          <w:tcPr>
            <w:tcW w:w="2564" w:type="dxa"/>
          </w:tcPr>
          <w:p w14:paraId="35717AAC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Вернуться на главную</w:t>
            </w:r>
          </w:p>
        </w:tc>
        <w:tc>
          <w:tcPr>
            <w:tcW w:w="2314" w:type="dxa"/>
          </w:tcPr>
          <w:p w14:paraId="5D7BE61C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Возвращает пользователя на главную страницу</w:t>
            </w:r>
          </w:p>
        </w:tc>
        <w:tc>
          <w:tcPr>
            <w:tcW w:w="2293" w:type="dxa"/>
          </w:tcPr>
          <w:p w14:paraId="7537A0E7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Страница</w:t>
            </w:r>
          </w:p>
        </w:tc>
        <w:tc>
          <w:tcPr>
            <w:tcW w:w="2291" w:type="dxa"/>
          </w:tcPr>
          <w:p w14:paraId="7224AADC" w14:textId="77777777" w:rsidR="004D02C5" w:rsidRPr="00F350D2" w:rsidRDefault="004D02C5" w:rsidP="004D02C5">
            <w:pPr>
              <w:jc w:val="center"/>
              <w:rPr>
                <w:rFonts w:ascii="Times New Roman" w:hAnsi="Times New Roman"/>
                <w:color w:val="auto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Основная</w:t>
            </w:r>
          </w:p>
        </w:tc>
      </w:tr>
    </w:tbl>
    <w:p w14:paraId="3449A43D" w14:textId="77777777" w:rsidR="008B5120" w:rsidRPr="00F350D2" w:rsidRDefault="008B5120" w:rsidP="008B5120">
      <w:pPr>
        <w:keepLines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2E81F8" w14:textId="77777777" w:rsidR="008B5120" w:rsidRPr="00F350D2" w:rsidRDefault="008B5120" w:rsidP="008B5120">
      <w:pPr>
        <w:pStyle w:val="2"/>
        <w:numPr>
          <w:ilvl w:val="1"/>
          <w:numId w:val="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6" w:name="_Toc131443402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хема модулей программы</w:t>
      </w:r>
      <w:bookmarkEnd w:id="76"/>
    </w:p>
    <w:p w14:paraId="7B3CB758" w14:textId="77777777" w:rsidR="008B5120" w:rsidRPr="00F350D2" w:rsidRDefault="008B5120" w:rsidP="008B5120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Структура программы в соответствии с рисунком 2.</w:t>
      </w:r>
    </w:p>
    <w:p w14:paraId="6352AA45" w14:textId="0483EA87" w:rsidR="008B5120" w:rsidRPr="00F350D2" w:rsidRDefault="00692C24" w:rsidP="000072D2">
      <w:pPr>
        <w:jc w:val="center"/>
      </w:pPr>
      <w:r>
        <w:object w:dxaOrig="6571" w:dyaOrig="8206" w14:anchorId="006BE66B">
          <v:shape id="_x0000_i1026" type="#_x0000_t75" style="width:458.25pt;height:570.75pt" o:ole="">
            <v:imagedata r:id="rId10" o:title=""/>
          </v:shape>
          <o:OLEObject Type="Embed" ProgID="Visio.Drawing.15" ShapeID="_x0000_i1026" DrawAspect="Content" ObjectID="_1742058271" r:id="rId11"/>
        </w:object>
      </w:r>
    </w:p>
    <w:p w14:paraId="755B0A48" w14:textId="77777777" w:rsidR="008B5120" w:rsidRPr="00F350D2" w:rsidRDefault="008B5120" w:rsidP="008B5120">
      <w:pPr>
        <w:pStyle w:val="tdtext"/>
        <w:spacing w:after="0" w:line="480" w:lineRule="auto"/>
        <w:ind w:firstLine="0"/>
        <w:jc w:val="center"/>
        <w:rPr>
          <w:rFonts w:ascii="Times New Roman" w:hAnsi="Times New Roman"/>
          <w:sz w:val="28"/>
          <w:szCs w:val="28"/>
        </w:rPr>
      </w:pPr>
      <w:r w:rsidRPr="00C573D2">
        <w:rPr>
          <w:rFonts w:ascii="Times New Roman" w:hAnsi="Times New Roman"/>
          <w:b/>
          <w:bCs/>
          <w:sz w:val="28"/>
          <w:szCs w:val="28"/>
        </w:rPr>
        <w:t>Рисунок 2</w:t>
      </w:r>
      <w:r w:rsidRPr="00F350D2">
        <w:rPr>
          <w:rFonts w:ascii="Times New Roman" w:hAnsi="Times New Roman"/>
          <w:sz w:val="28"/>
          <w:szCs w:val="28"/>
        </w:rPr>
        <w:t xml:space="preserve"> – Структура программы</w:t>
      </w:r>
    </w:p>
    <w:p w14:paraId="40A6579B" w14:textId="488914FD" w:rsidR="008B5120" w:rsidRPr="00F350D2" w:rsidRDefault="008B5120" w:rsidP="008B5120">
      <w:pPr>
        <w:pStyle w:val="2"/>
        <w:numPr>
          <w:ilvl w:val="1"/>
          <w:numId w:val="3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7" w:name="_Toc131443403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аспорта основных модулей</w:t>
      </w:r>
      <w:bookmarkEnd w:id="77"/>
    </w:p>
    <w:p w14:paraId="487B9B11" w14:textId="0E900F3D" w:rsidR="008B5120" w:rsidRDefault="008B5120" w:rsidP="00A747D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всех страниц общий алгоритм выполнения функций добавления, редактирования и удаления, </w:t>
      </w:r>
      <w:r w:rsidR="003F7D03">
        <w:rPr>
          <w:rFonts w:ascii="Times New Roman" w:hAnsi="Times New Roman" w:cs="Times New Roman"/>
          <w:sz w:val="28"/>
          <w:szCs w:val="28"/>
        </w:rPr>
        <w:t xml:space="preserve">поиска </w:t>
      </w:r>
      <w:r>
        <w:rPr>
          <w:rFonts w:ascii="Times New Roman" w:hAnsi="Times New Roman" w:cs="Times New Roman"/>
          <w:sz w:val="28"/>
          <w:szCs w:val="28"/>
        </w:rPr>
        <w:t xml:space="preserve">или обновления списка. </w:t>
      </w:r>
      <w:r w:rsidR="00C62A08">
        <w:rPr>
          <w:rFonts w:ascii="Times New Roman" w:hAnsi="Times New Roman" w:cs="Times New Roman"/>
          <w:sz w:val="28"/>
          <w:szCs w:val="28"/>
        </w:rPr>
        <w:t xml:space="preserve">Единственное отличие – при добавлении покупки в чеке, происходит проверка остатков товара и его списание нужного количества. </w:t>
      </w:r>
      <w:r>
        <w:rPr>
          <w:rFonts w:ascii="Times New Roman" w:hAnsi="Times New Roman" w:cs="Times New Roman"/>
          <w:sz w:val="28"/>
          <w:szCs w:val="28"/>
        </w:rPr>
        <w:t>Ниже приведен перечень основных модулей, фигурирующий в работе с данными.</w:t>
      </w:r>
      <w:r w:rsidR="007A5F8F">
        <w:rPr>
          <w:rFonts w:ascii="Times New Roman" w:hAnsi="Times New Roman" w:cs="Times New Roman"/>
          <w:sz w:val="28"/>
          <w:szCs w:val="28"/>
        </w:rPr>
        <w:t xml:space="preserve"> </w:t>
      </w:r>
      <w:r w:rsidR="008E5664">
        <w:rPr>
          <w:rFonts w:ascii="Times New Roman" w:hAnsi="Times New Roman" w:cs="Times New Roman"/>
          <w:sz w:val="28"/>
          <w:szCs w:val="28"/>
        </w:rPr>
        <w:t xml:space="preserve">Структура данных для </w:t>
      </w:r>
      <w:r w:rsidR="00F1717B">
        <w:rPr>
          <w:rFonts w:ascii="Times New Roman" w:hAnsi="Times New Roman" w:cs="Times New Roman"/>
          <w:sz w:val="28"/>
          <w:szCs w:val="28"/>
        </w:rPr>
        <w:t>добавления</w:t>
      </w:r>
      <w:r w:rsidR="00C21DCC">
        <w:rPr>
          <w:rFonts w:ascii="Times New Roman" w:hAnsi="Times New Roman" w:cs="Times New Roman"/>
          <w:sz w:val="28"/>
          <w:szCs w:val="28"/>
        </w:rPr>
        <w:t>, удаления</w:t>
      </w:r>
      <w:r w:rsidR="00F1717B">
        <w:rPr>
          <w:rFonts w:ascii="Times New Roman" w:hAnsi="Times New Roman" w:cs="Times New Roman"/>
          <w:sz w:val="28"/>
          <w:szCs w:val="28"/>
        </w:rPr>
        <w:t xml:space="preserve"> и изменения повторяется</w:t>
      </w:r>
      <w:r w:rsidR="007A5F8F">
        <w:rPr>
          <w:rFonts w:ascii="Times New Roman" w:hAnsi="Times New Roman" w:cs="Times New Roman"/>
          <w:sz w:val="28"/>
          <w:szCs w:val="28"/>
        </w:rPr>
        <w:t>.</w:t>
      </w:r>
      <w:r w:rsidR="00F1717B">
        <w:rPr>
          <w:rFonts w:ascii="Times New Roman" w:hAnsi="Times New Roman" w:cs="Times New Roman"/>
          <w:sz w:val="28"/>
          <w:szCs w:val="28"/>
        </w:rPr>
        <w:t xml:space="preserve"> Они будут отмечены в одной таблице.</w:t>
      </w:r>
    </w:p>
    <w:p w14:paraId="107B72A0" w14:textId="4138729D" w:rsidR="007A5F8F" w:rsidRPr="00A747D6" w:rsidRDefault="007A5F8F" w:rsidP="00A747D6">
      <w:pPr>
        <w:pStyle w:val="af2"/>
        <w:spacing w:line="360" w:lineRule="auto"/>
        <w:ind w:firstLine="709"/>
        <w:jc w:val="both"/>
        <w:rPr>
          <w:sz w:val="28"/>
          <w:szCs w:val="28"/>
        </w:rPr>
      </w:pPr>
      <w:r w:rsidRPr="00A747D6">
        <w:rPr>
          <w:rFonts w:ascii="Times New Roman" w:hAnsi="Times New Roman" w:cs="Times New Roman"/>
          <w:sz w:val="28"/>
          <w:szCs w:val="28"/>
        </w:rPr>
        <w:t>Таблица 7 – Структура данных функции «Добавить</w:t>
      </w:r>
      <w:r w:rsidR="008E5664" w:rsidRPr="00A747D6">
        <w:rPr>
          <w:rFonts w:ascii="Times New Roman" w:hAnsi="Times New Roman" w:cs="Times New Roman"/>
          <w:sz w:val="28"/>
          <w:szCs w:val="28"/>
        </w:rPr>
        <w:t>/изменить</w:t>
      </w:r>
      <w:r w:rsidR="00E24658" w:rsidRPr="00A747D6">
        <w:rPr>
          <w:rFonts w:ascii="Times New Roman" w:hAnsi="Times New Roman" w:cs="Times New Roman"/>
          <w:sz w:val="28"/>
          <w:szCs w:val="28"/>
        </w:rPr>
        <w:t>/удалить</w:t>
      </w:r>
      <w:r w:rsidR="008E5664" w:rsidRPr="00A747D6">
        <w:rPr>
          <w:rFonts w:ascii="Times New Roman" w:hAnsi="Times New Roman" w:cs="Times New Roman"/>
          <w:sz w:val="28"/>
          <w:szCs w:val="28"/>
        </w:rPr>
        <w:t xml:space="preserve"> </w:t>
      </w:r>
      <w:r w:rsidRPr="00A747D6">
        <w:rPr>
          <w:rFonts w:ascii="Times New Roman" w:hAnsi="Times New Roman" w:cs="Times New Roman"/>
          <w:sz w:val="28"/>
          <w:szCs w:val="28"/>
        </w:rPr>
        <w:t>това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05"/>
        <w:gridCol w:w="3110"/>
        <w:gridCol w:w="3130"/>
      </w:tblGrid>
      <w:tr w:rsidR="007A5F8F" w14:paraId="160A67B2" w14:textId="77777777" w:rsidTr="007A5F8F">
        <w:tc>
          <w:tcPr>
            <w:tcW w:w="3105" w:type="dxa"/>
          </w:tcPr>
          <w:p w14:paraId="6AE919D9" w14:textId="77777777" w:rsidR="007A5F8F" w:rsidRPr="00831FE6" w:rsidRDefault="007A5F8F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Имя</w:t>
            </w:r>
          </w:p>
        </w:tc>
        <w:tc>
          <w:tcPr>
            <w:tcW w:w="3110" w:type="dxa"/>
          </w:tcPr>
          <w:p w14:paraId="0B917CBE" w14:textId="77777777" w:rsidR="007A5F8F" w:rsidRPr="00831FE6" w:rsidRDefault="007A5F8F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Тип</w:t>
            </w:r>
          </w:p>
        </w:tc>
        <w:tc>
          <w:tcPr>
            <w:tcW w:w="3130" w:type="dxa"/>
          </w:tcPr>
          <w:p w14:paraId="676B2F81" w14:textId="77777777" w:rsidR="007A5F8F" w:rsidRPr="00831FE6" w:rsidRDefault="007A5F8F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Описание</w:t>
            </w:r>
          </w:p>
        </w:tc>
      </w:tr>
      <w:tr w:rsidR="00F1717B" w14:paraId="44ED99D6" w14:textId="77777777" w:rsidTr="007A5F8F">
        <w:tc>
          <w:tcPr>
            <w:tcW w:w="3105" w:type="dxa"/>
          </w:tcPr>
          <w:p w14:paraId="5AF7F978" w14:textId="187A4CFA" w:rsidR="00F1717B" w:rsidRPr="00C927AC" w:rsidRDefault="00F1717B" w:rsidP="00F1717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duct</w:t>
            </w:r>
            <w:r w:rsidR="00C927AC">
              <w:rPr>
                <w:rFonts w:ascii="Times New Roman" w:hAnsi="Times New Roman" w:cs="Times New Roman"/>
                <w:sz w:val="28"/>
                <w:szCs w:val="28"/>
              </w:rPr>
              <w:t xml:space="preserve"> (общее имя)</w:t>
            </w:r>
          </w:p>
        </w:tc>
        <w:tc>
          <w:tcPr>
            <w:tcW w:w="3110" w:type="dxa"/>
          </w:tcPr>
          <w:p w14:paraId="762A488E" w14:textId="5E134E66" w:rsidR="00F1717B" w:rsidRPr="00F1717B" w:rsidRDefault="00F1717B" w:rsidP="00F1717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ducts</w:t>
            </w:r>
          </w:p>
        </w:tc>
        <w:tc>
          <w:tcPr>
            <w:tcW w:w="3130" w:type="dxa"/>
          </w:tcPr>
          <w:p w14:paraId="4F2E793B" w14:textId="0D78EAC6" w:rsidR="00F1717B" w:rsidRPr="00F1717B" w:rsidRDefault="00F1717B" w:rsidP="00F1717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кземпляр объекта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ducts.</w:t>
            </w:r>
          </w:p>
        </w:tc>
      </w:tr>
      <w:tr w:rsidR="007A5F8F" w14:paraId="502DE6BB" w14:textId="77777777" w:rsidTr="007A5F8F">
        <w:tc>
          <w:tcPr>
            <w:tcW w:w="3105" w:type="dxa"/>
          </w:tcPr>
          <w:p w14:paraId="2838C67F" w14:textId="4C98EC45" w:rsidR="007A5F8F" w:rsidRPr="006058C7" w:rsidRDefault="006058C7" w:rsidP="006058C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ductID</w:t>
            </w:r>
          </w:p>
        </w:tc>
        <w:tc>
          <w:tcPr>
            <w:tcW w:w="3110" w:type="dxa"/>
          </w:tcPr>
          <w:p w14:paraId="2523BDC5" w14:textId="6BB39744" w:rsidR="007A5F8F" w:rsidRPr="006058C7" w:rsidRDefault="006058C7" w:rsidP="007A5F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30" w:type="dxa"/>
          </w:tcPr>
          <w:p w14:paraId="6733FAEB" w14:textId="6127DA14" w:rsidR="007A5F8F" w:rsidRPr="007A5F8F" w:rsidRDefault="006058C7" w:rsidP="007A5F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о первичного ключа сущности</w:t>
            </w:r>
            <w:r w:rsidR="00670820">
              <w:rPr>
                <w:rFonts w:ascii="Times New Roman" w:hAnsi="Times New Roman" w:cs="Times New Roman"/>
                <w:sz w:val="28"/>
                <w:szCs w:val="28"/>
              </w:rPr>
              <w:t xml:space="preserve"> в коде</w:t>
            </w:r>
            <w:r w:rsidR="006B44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F664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6B44A5">
              <w:rPr>
                <w:rFonts w:ascii="Times New Roman" w:hAnsi="Times New Roman" w:cs="Times New Roman"/>
                <w:sz w:val="28"/>
                <w:szCs w:val="28"/>
              </w:rPr>
              <w:t>для товара</w:t>
            </w:r>
            <w:r w:rsidR="008F6643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B44A5" w14:paraId="35E6FFEA" w14:textId="77777777" w:rsidTr="007A5F8F">
        <w:tc>
          <w:tcPr>
            <w:tcW w:w="3105" w:type="dxa"/>
          </w:tcPr>
          <w:p w14:paraId="45C36D6C" w14:textId="4D664783" w:rsidR="006B44A5" w:rsidRPr="006B44A5" w:rsidRDefault="006B44A5" w:rsidP="006058C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3110" w:type="dxa"/>
          </w:tcPr>
          <w:p w14:paraId="7549A418" w14:textId="3F906B43" w:rsidR="006B44A5" w:rsidRPr="006B44A5" w:rsidRDefault="006B44A5" w:rsidP="007A5F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3130" w:type="dxa"/>
          </w:tcPr>
          <w:p w14:paraId="25292116" w14:textId="2A03336D" w:rsidR="006B44A5" w:rsidRDefault="006B44A5" w:rsidP="007A5F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войство имени в коде для </w:t>
            </w:r>
            <w:r w:rsidR="008A7D81">
              <w:rPr>
                <w:rFonts w:ascii="Times New Roman" w:hAnsi="Times New Roman" w:cs="Times New Roman"/>
                <w:sz w:val="28"/>
                <w:szCs w:val="28"/>
              </w:rPr>
              <w:t>това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B44A5" w14:paraId="7F1BE6F5" w14:textId="77777777" w:rsidTr="007A5F8F">
        <w:tc>
          <w:tcPr>
            <w:tcW w:w="3105" w:type="dxa"/>
          </w:tcPr>
          <w:p w14:paraId="064A36F8" w14:textId="286FB42C" w:rsidR="006B44A5" w:rsidRDefault="006B44A5" w:rsidP="006058C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ce</w:t>
            </w:r>
          </w:p>
        </w:tc>
        <w:tc>
          <w:tcPr>
            <w:tcW w:w="3110" w:type="dxa"/>
          </w:tcPr>
          <w:p w14:paraId="682B80BD" w14:textId="1A33BDC8" w:rsidR="006B44A5" w:rsidRDefault="006B44A5" w:rsidP="007A5F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imal</w:t>
            </w:r>
          </w:p>
        </w:tc>
        <w:tc>
          <w:tcPr>
            <w:tcW w:w="3130" w:type="dxa"/>
          </w:tcPr>
          <w:p w14:paraId="67F6B8C9" w14:textId="7A59337C" w:rsidR="006B44A5" w:rsidRDefault="006B44A5" w:rsidP="007A5F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о цены товара.</w:t>
            </w:r>
          </w:p>
        </w:tc>
      </w:tr>
      <w:tr w:rsidR="006B44A5" w14:paraId="66A79E5D" w14:textId="77777777" w:rsidTr="007A5F8F">
        <w:tc>
          <w:tcPr>
            <w:tcW w:w="3105" w:type="dxa"/>
          </w:tcPr>
          <w:p w14:paraId="3D2A1F15" w14:textId="2CD4A37A" w:rsidR="006B44A5" w:rsidRDefault="006B44A5" w:rsidP="006058C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ldCount</w:t>
            </w:r>
          </w:p>
        </w:tc>
        <w:tc>
          <w:tcPr>
            <w:tcW w:w="3110" w:type="dxa"/>
          </w:tcPr>
          <w:p w14:paraId="13F74DEF" w14:textId="51CADDAD" w:rsidR="006B44A5" w:rsidRPr="006B44A5" w:rsidRDefault="006B44A5" w:rsidP="007A5F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30" w:type="dxa"/>
          </w:tcPr>
          <w:p w14:paraId="1175937B" w14:textId="3003264C" w:rsidR="006B44A5" w:rsidRDefault="006B44A5" w:rsidP="007A5F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о остатков товара.</w:t>
            </w:r>
          </w:p>
        </w:tc>
      </w:tr>
      <w:tr w:rsidR="006B44A5" w14:paraId="6C78E74B" w14:textId="77777777" w:rsidTr="007A5F8F">
        <w:tc>
          <w:tcPr>
            <w:tcW w:w="3105" w:type="dxa"/>
          </w:tcPr>
          <w:p w14:paraId="1B7E8DBC" w14:textId="09ABD85B" w:rsidR="006B44A5" w:rsidRDefault="006B44A5" w:rsidP="006058C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asureID</w:t>
            </w:r>
          </w:p>
        </w:tc>
        <w:tc>
          <w:tcPr>
            <w:tcW w:w="3110" w:type="dxa"/>
          </w:tcPr>
          <w:p w14:paraId="611029EE" w14:textId="60565A50" w:rsidR="006B44A5" w:rsidRPr="006B44A5" w:rsidRDefault="006B44A5" w:rsidP="007A5F8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30" w:type="dxa"/>
          </w:tcPr>
          <w:p w14:paraId="442577FC" w14:textId="5FD7B278" w:rsidR="006B44A5" w:rsidRDefault="006B44A5" w:rsidP="007A5F8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о кода единицы измерения.</w:t>
            </w:r>
          </w:p>
        </w:tc>
      </w:tr>
    </w:tbl>
    <w:p w14:paraId="270DC3E4" w14:textId="1293216D" w:rsidR="006B44A5" w:rsidRDefault="006B44A5" w:rsidP="006B44A5">
      <w:pPr>
        <w:pStyle w:val="af2"/>
        <w:spacing w:before="142" w:line="360" w:lineRule="auto"/>
        <w:ind w:firstLine="709"/>
        <w:jc w:val="both"/>
        <w:rPr>
          <w:sz w:val="28"/>
          <w:szCs w:val="24"/>
        </w:rPr>
      </w:pPr>
      <w:r w:rsidRPr="00A747D6">
        <w:rPr>
          <w:rFonts w:ascii="Times New Roman" w:hAnsi="Times New Roman" w:cs="Times New Roman"/>
          <w:sz w:val="28"/>
          <w:szCs w:val="28"/>
        </w:rPr>
        <w:t>Таблица 8 – Структура данных функции «Добавить</w:t>
      </w:r>
      <w:r w:rsidR="009D378D" w:rsidRPr="00A747D6">
        <w:rPr>
          <w:rFonts w:ascii="Times New Roman" w:hAnsi="Times New Roman" w:cs="Times New Roman"/>
          <w:sz w:val="28"/>
          <w:szCs w:val="28"/>
        </w:rPr>
        <w:t>/изменить</w:t>
      </w:r>
      <w:r w:rsidR="00916A2A" w:rsidRPr="00A747D6">
        <w:rPr>
          <w:rFonts w:ascii="Times New Roman" w:hAnsi="Times New Roman" w:cs="Times New Roman"/>
          <w:sz w:val="28"/>
          <w:szCs w:val="28"/>
        </w:rPr>
        <w:t>/удалить</w:t>
      </w:r>
      <w:r w:rsidRPr="00A747D6">
        <w:rPr>
          <w:rFonts w:ascii="Times New Roman" w:hAnsi="Times New Roman" w:cs="Times New Roman"/>
          <w:sz w:val="28"/>
          <w:szCs w:val="28"/>
        </w:rPr>
        <w:t xml:space="preserve"> единицу измерения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05"/>
        <w:gridCol w:w="3110"/>
        <w:gridCol w:w="3130"/>
      </w:tblGrid>
      <w:tr w:rsidR="006B44A5" w14:paraId="6271417A" w14:textId="77777777" w:rsidTr="00065B9A">
        <w:tc>
          <w:tcPr>
            <w:tcW w:w="3105" w:type="dxa"/>
          </w:tcPr>
          <w:p w14:paraId="5620B980" w14:textId="77777777" w:rsidR="006B44A5" w:rsidRPr="00831FE6" w:rsidRDefault="006B44A5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Имя</w:t>
            </w:r>
          </w:p>
        </w:tc>
        <w:tc>
          <w:tcPr>
            <w:tcW w:w="3110" w:type="dxa"/>
          </w:tcPr>
          <w:p w14:paraId="40793BC4" w14:textId="77777777" w:rsidR="006B44A5" w:rsidRPr="00831FE6" w:rsidRDefault="006B44A5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Тип</w:t>
            </w:r>
          </w:p>
        </w:tc>
        <w:tc>
          <w:tcPr>
            <w:tcW w:w="3130" w:type="dxa"/>
          </w:tcPr>
          <w:p w14:paraId="05F6A6FF" w14:textId="77777777" w:rsidR="006B44A5" w:rsidRPr="00831FE6" w:rsidRDefault="006B44A5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Описание</w:t>
            </w:r>
          </w:p>
        </w:tc>
      </w:tr>
      <w:tr w:rsidR="004D46AC" w14:paraId="1072BDD8" w14:textId="77777777" w:rsidTr="00065B9A">
        <w:tc>
          <w:tcPr>
            <w:tcW w:w="3105" w:type="dxa"/>
          </w:tcPr>
          <w:p w14:paraId="66D07223" w14:textId="54A9B160" w:rsidR="004D46AC" w:rsidRPr="00831FE6" w:rsidRDefault="004D46AC" w:rsidP="004D46AC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easur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общее имя)</w:t>
            </w:r>
          </w:p>
        </w:tc>
        <w:tc>
          <w:tcPr>
            <w:tcW w:w="3110" w:type="dxa"/>
          </w:tcPr>
          <w:p w14:paraId="65B7A94A" w14:textId="7C9E016D" w:rsidR="004D46AC" w:rsidRPr="00831FE6" w:rsidRDefault="004D46AC" w:rsidP="004D46AC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asures</w:t>
            </w:r>
          </w:p>
        </w:tc>
        <w:tc>
          <w:tcPr>
            <w:tcW w:w="3130" w:type="dxa"/>
          </w:tcPr>
          <w:p w14:paraId="51E67065" w14:textId="4F6A809E" w:rsidR="004D46AC" w:rsidRPr="00831FE6" w:rsidRDefault="004D46AC" w:rsidP="004D46AC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кземпляр объекта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asures.</w:t>
            </w:r>
          </w:p>
        </w:tc>
      </w:tr>
      <w:tr w:rsidR="006B44A5" w14:paraId="12FFF293" w14:textId="77777777" w:rsidTr="00065B9A">
        <w:tc>
          <w:tcPr>
            <w:tcW w:w="3105" w:type="dxa"/>
          </w:tcPr>
          <w:p w14:paraId="2DE9D20B" w14:textId="2EA2D84A" w:rsidR="006B44A5" w:rsidRPr="006058C7" w:rsidRDefault="006B44A5" w:rsidP="00065B9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asureID</w:t>
            </w:r>
          </w:p>
        </w:tc>
        <w:tc>
          <w:tcPr>
            <w:tcW w:w="3110" w:type="dxa"/>
          </w:tcPr>
          <w:p w14:paraId="7E2BB8F9" w14:textId="77777777" w:rsidR="006B44A5" w:rsidRPr="006058C7" w:rsidRDefault="006B44A5" w:rsidP="00065B9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30" w:type="dxa"/>
          </w:tcPr>
          <w:p w14:paraId="278956D9" w14:textId="77777777" w:rsidR="008F6643" w:rsidRDefault="006B44A5" w:rsidP="00065B9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о первичного ключа сущности в коде</w:t>
            </w:r>
          </w:p>
          <w:p w14:paraId="6E642583" w14:textId="37342D8A" w:rsidR="006B44A5" w:rsidRPr="007A5F8F" w:rsidRDefault="008F6643" w:rsidP="00065B9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для единицы измерения)</w:t>
            </w:r>
            <w:r w:rsidR="006B44A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B44A5" w14:paraId="52F5F09E" w14:textId="77777777" w:rsidTr="00065B9A">
        <w:tc>
          <w:tcPr>
            <w:tcW w:w="3105" w:type="dxa"/>
          </w:tcPr>
          <w:p w14:paraId="0009BF1B" w14:textId="77777777" w:rsidR="006B44A5" w:rsidRPr="006B44A5" w:rsidRDefault="006B44A5" w:rsidP="00065B9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3110" w:type="dxa"/>
          </w:tcPr>
          <w:p w14:paraId="10F53026" w14:textId="77777777" w:rsidR="006B44A5" w:rsidRPr="006B44A5" w:rsidRDefault="006B44A5" w:rsidP="00065B9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3130" w:type="dxa"/>
          </w:tcPr>
          <w:p w14:paraId="2944E445" w14:textId="00630DD6" w:rsidR="006B44A5" w:rsidRDefault="006B44A5" w:rsidP="00065B9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войство имени в коде для </w:t>
            </w:r>
            <w:r w:rsidR="00231939">
              <w:rPr>
                <w:rFonts w:ascii="Times New Roman" w:hAnsi="Times New Roman" w:cs="Times New Roman"/>
                <w:sz w:val="28"/>
                <w:szCs w:val="28"/>
              </w:rPr>
              <w:t>единицы измер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4974093E" w14:textId="1E507014" w:rsidR="006B44A5" w:rsidRDefault="006B44A5" w:rsidP="006B44A5">
      <w:pPr>
        <w:pStyle w:val="af2"/>
        <w:spacing w:before="142" w:line="360" w:lineRule="auto"/>
        <w:ind w:firstLine="709"/>
        <w:jc w:val="both"/>
        <w:rPr>
          <w:sz w:val="28"/>
          <w:szCs w:val="24"/>
        </w:rPr>
      </w:pPr>
      <w:r w:rsidRPr="00A747D6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E16BA4" w:rsidRPr="00A747D6">
        <w:rPr>
          <w:rFonts w:ascii="Times New Roman" w:hAnsi="Times New Roman" w:cs="Times New Roman"/>
          <w:sz w:val="28"/>
          <w:szCs w:val="28"/>
        </w:rPr>
        <w:t>9</w:t>
      </w:r>
      <w:r w:rsidRPr="00A747D6">
        <w:rPr>
          <w:rFonts w:ascii="Times New Roman" w:hAnsi="Times New Roman" w:cs="Times New Roman"/>
          <w:sz w:val="28"/>
          <w:szCs w:val="28"/>
        </w:rPr>
        <w:t xml:space="preserve"> – Структура данных функции «Добавить</w:t>
      </w:r>
      <w:r w:rsidR="00E16BA4" w:rsidRPr="00A747D6">
        <w:rPr>
          <w:rFonts w:ascii="Times New Roman" w:hAnsi="Times New Roman" w:cs="Times New Roman"/>
          <w:sz w:val="28"/>
          <w:szCs w:val="28"/>
        </w:rPr>
        <w:t>/изменить/удалить</w:t>
      </w:r>
      <w:r w:rsidRPr="00A747D6">
        <w:rPr>
          <w:rFonts w:ascii="Times New Roman" w:hAnsi="Times New Roman" w:cs="Times New Roman"/>
          <w:sz w:val="28"/>
          <w:szCs w:val="28"/>
        </w:rPr>
        <w:t xml:space="preserve"> </w:t>
      </w:r>
      <w:r w:rsidR="00E16BA4" w:rsidRPr="00A747D6">
        <w:rPr>
          <w:rFonts w:ascii="Times New Roman" w:hAnsi="Times New Roman" w:cs="Times New Roman"/>
          <w:sz w:val="28"/>
          <w:szCs w:val="28"/>
        </w:rPr>
        <w:t>чек и список покупок по нему</w:t>
      </w:r>
      <w:r w:rsidRPr="00A747D6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05"/>
        <w:gridCol w:w="3110"/>
        <w:gridCol w:w="3130"/>
      </w:tblGrid>
      <w:tr w:rsidR="006B44A5" w14:paraId="6D24B59A" w14:textId="77777777" w:rsidTr="00065B9A">
        <w:tc>
          <w:tcPr>
            <w:tcW w:w="3105" w:type="dxa"/>
          </w:tcPr>
          <w:p w14:paraId="039358CF" w14:textId="77777777" w:rsidR="006B44A5" w:rsidRPr="00831FE6" w:rsidRDefault="006B44A5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Имя</w:t>
            </w:r>
          </w:p>
        </w:tc>
        <w:tc>
          <w:tcPr>
            <w:tcW w:w="3110" w:type="dxa"/>
          </w:tcPr>
          <w:p w14:paraId="46C2A30A" w14:textId="77777777" w:rsidR="006B44A5" w:rsidRPr="00831FE6" w:rsidRDefault="006B44A5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Тип</w:t>
            </w:r>
          </w:p>
        </w:tc>
        <w:tc>
          <w:tcPr>
            <w:tcW w:w="3130" w:type="dxa"/>
          </w:tcPr>
          <w:p w14:paraId="33F5860F" w14:textId="77777777" w:rsidR="006B44A5" w:rsidRPr="00831FE6" w:rsidRDefault="006B44A5" w:rsidP="00065B9A">
            <w:pPr>
              <w:pStyle w:val="af2"/>
              <w:spacing w:before="142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831FE6">
              <w:rPr>
                <w:b/>
                <w:bCs/>
                <w:sz w:val="28"/>
                <w:szCs w:val="24"/>
              </w:rPr>
              <w:t>Описание</w:t>
            </w:r>
          </w:p>
        </w:tc>
      </w:tr>
      <w:tr w:rsidR="00315E2A" w14:paraId="3BB268BB" w14:textId="77777777" w:rsidTr="00065B9A">
        <w:tc>
          <w:tcPr>
            <w:tcW w:w="3105" w:type="dxa"/>
          </w:tcPr>
          <w:p w14:paraId="019C874D" w14:textId="68C08B01" w:rsidR="00315E2A" w:rsidRPr="00315E2A" w:rsidRDefault="00315E2A" w:rsidP="00065B9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eck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щее им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110" w:type="dxa"/>
          </w:tcPr>
          <w:p w14:paraId="6CFF3B69" w14:textId="4356FDAB" w:rsidR="00315E2A" w:rsidRPr="00315E2A" w:rsidRDefault="00315E2A" w:rsidP="00065B9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ecks</w:t>
            </w:r>
          </w:p>
        </w:tc>
        <w:tc>
          <w:tcPr>
            <w:tcW w:w="3130" w:type="dxa"/>
          </w:tcPr>
          <w:p w14:paraId="16970BF5" w14:textId="55BF9182" w:rsidR="00315E2A" w:rsidRPr="00315E2A" w:rsidRDefault="00315E2A" w:rsidP="00065B9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кземпляр объекта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ecks</w:t>
            </w:r>
            <w:r w:rsidR="00E51F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6B44A5" w14:paraId="461010CF" w14:textId="77777777" w:rsidTr="00065B9A">
        <w:tc>
          <w:tcPr>
            <w:tcW w:w="3105" w:type="dxa"/>
          </w:tcPr>
          <w:p w14:paraId="3457D214" w14:textId="716C3858" w:rsidR="006B44A5" w:rsidRPr="00315E2A" w:rsidRDefault="00315E2A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eckID</w:t>
            </w:r>
          </w:p>
        </w:tc>
        <w:tc>
          <w:tcPr>
            <w:tcW w:w="3110" w:type="dxa"/>
          </w:tcPr>
          <w:p w14:paraId="282309EE" w14:textId="77777777" w:rsidR="006B44A5" w:rsidRPr="006058C7" w:rsidRDefault="006B44A5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30" w:type="dxa"/>
          </w:tcPr>
          <w:p w14:paraId="7FB3FDA5" w14:textId="519234A0" w:rsidR="006B44A5" w:rsidRDefault="006B44A5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33961">
              <w:rPr>
                <w:rFonts w:ascii="Times New Roman" w:hAnsi="Times New Roman" w:cs="Times New Roman"/>
                <w:sz w:val="28"/>
                <w:szCs w:val="28"/>
              </w:rPr>
              <w:t>Свойство первичного ключа сущности в коде</w:t>
            </w:r>
            <w:r w:rsidR="00033961">
              <w:rPr>
                <w:rFonts w:ascii="Times New Roman" w:hAnsi="Times New Roman" w:cs="Times New Roman"/>
                <w:sz w:val="28"/>
                <w:szCs w:val="28"/>
              </w:rPr>
              <w:t xml:space="preserve"> (для чек</w:t>
            </w:r>
            <w:r w:rsidR="00802458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r w:rsidR="0003396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03396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6340BFEF" w14:textId="5E1EBB69" w:rsidR="00033961" w:rsidRPr="00033961" w:rsidRDefault="00033961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кже является свойством внешнего ключа сущности в коде (для покуп</w:t>
            </w:r>
            <w:r w:rsidR="00F161FD">
              <w:rPr>
                <w:rFonts w:ascii="Times New Roman" w:hAnsi="Times New Roman" w:cs="Times New Roman"/>
                <w:sz w:val="28"/>
                <w:szCs w:val="28"/>
              </w:rPr>
              <w:t>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</w:tr>
      <w:tr w:rsidR="006B44A5" w14:paraId="599511DB" w14:textId="77777777" w:rsidTr="00065B9A">
        <w:tc>
          <w:tcPr>
            <w:tcW w:w="3105" w:type="dxa"/>
          </w:tcPr>
          <w:p w14:paraId="7161BEFF" w14:textId="1644E044" w:rsidR="006B44A5" w:rsidRPr="006B44A5" w:rsidRDefault="00315E2A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t</w:t>
            </w:r>
          </w:p>
        </w:tc>
        <w:tc>
          <w:tcPr>
            <w:tcW w:w="3110" w:type="dxa"/>
          </w:tcPr>
          <w:p w14:paraId="4DE928C2" w14:textId="5FB52CE7" w:rsidR="006B44A5" w:rsidRPr="006B44A5" w:rsidRDefault="009B407E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imal</w:t>
            </w:r>
          </w:p>
        </w:tc>
        <w:tc>
          <w:tcPr>
            <w:tcW w:w="3130" w:type="dxa"/>
          </w:tcPr>
          <w:p w14:paraId="04CD7884" w14:textId="669E1BB3" w:rsidR="006B44A5" w:rsidRPr="00861BB6" w:rsidRDefault="00861BB6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о стоимости всех товаров в чеке.</w:t>
            </w:r>
          </w:p>
        </w:tc>
      </w:tr>
      <w:tr w:rsidR="006B44A5" w14:paraId="2768C2C1" w14:textId="77777777" w:rsidTr="00065B9A">
        <w:tc>
          <w:tcPr>
            <w:tcW w:w="3105" w:type="dxa"/>
          </w:tcPr>
          <w:p w14:paraId="46DAD759" w14:textId="0AC912AB" w:rsidR="006B44A5" w:rsidRDefault="00315E2A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scount</w:t>
            </w:r>
          </w:p>
        </w:tc>
        <w:tc>
          <w:tcPr>
            <w:tcW w:w="3110" w:type="dxa"/>
          </w:tcPr>
          <w:p w14:paraId="54845489" w14:textId="77777777" w:rsidR="006B44A5" w:rsidRDefault="006B44A5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imal</w:t>
            </w:r>
          </w:p>
        </w:tc>
        <w:tc>
          <w:tcPr>
            <w:tcW w:w="3130" w:type="dxa"/>
          </w:tcPr>
          <w:p w14:paraId="73ABF87D" w14:textId="61492C9F" w:rsidR="006B44A5" w:rsidRPr="00861BB6" w:rsidRDefault="00861BB6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войство скидки относительн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оимости товаров в чеке</w:t>
            </w:r>
            <w:r w:rsidR="006B44A5" w:rsidRPr="00861BB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B44A5" w14:paraId="276E5300" w14:textId="77777777" w:rsidTr="00065B9A">
        <w:tc>
          <w:tcPr>
            <w:tcW w:w="3105" w:type="dxa"/>
          </w:tcPr>
          <w:p w14:paraId="79043CF4" w14:textId="535E0980" w:rsidR="006B44A5" w:rsidRDefault="00315E2A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CostNDiscount</w:t>
            </w:r>
          </w:p>
        </w:tc>
        <w:tc>
          <w:tcPr>
            <w:tcW w:w="3110" w:type="dxa"/>
          </w:tcPr>
          <w:p w14:paraId="32A34A7D" w14:textId="127AC87D" w:rsidR="006B44A5" w:rsidRPr="006B44A5" w:rsidRDefault="00B877F8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imal</w:t>
            </w:r>
          </w:p>
        </w:tc>
        <w:tc>
          <w:tcPr>
            <w:tcW w:w="3130" w:type="dxa"/>
          </w:tcPr>
          <w:p w14:paraId="3D6D5BFA" w14:textId="277F3BAB" w:rsidR="006B44A5" w:rsidRPr="00315E2A" w:rsidRDefault="006B44A5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Свойство </w:t>
            </w:r>
            <w:r w:rsidR="00861BB6">
              <w:rPr>
                <w:rFonts w:ascii="Times New Roman" w:hAnsi="Times New Roman" w:cs="Times New Roman"/>
                <w:sz w:val="28"/>
                <w:szCs w:val="28"/>
              </w:rPr>
              <w:t>стоимости со скидкой</w:t>
            </w: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6B44A5" w14:paraId="7B5F394F" w14:textId="77777777" w:rsidTr="00065B9A">
        <w:tc>
          <w:tcPr>
            <w:tcW w:w="3105" w:type="dxa"/>
          </w:tcPr>
          <w:p w14:paraId="4E72DDEC" w14:textId="2925DB2E" w:rsidR="006B44A5" w:rsidRDefault="00315E2A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ComplexLunch</w:t>
            </w:r>
          </w:p>
        </w:tc>
        <w:tc>
          <w:tcPr>
            <w:tcW w:w="3110" w:type="dxa"/>
          </w:tcPr>
          <w:p w14:paraId="27B8860C" w14:textId="1A6474B8" w:rsidR="006B44A5" w:rsidRPr="00B877F8" w:rsidRDefault="00B877F8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3130" w:type="dxa"/>
          </w:tcPr>
          <w:p w14:paraId="6CFB2FA2" w14:textId="00F2E073" w:rsidR="006B44A5" w:rsidRPr="00861BB6" w:rsidRDefault="006B44A5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61BB6">
              <w:rPr>
                <w:rFonts w:ascii="Times New Roman" w:hAnsi="Times New Roman" w:cs="Times New Roman"/>
                <w:sz w:val="28"/>
                <w:szCs w:val="28"/>
              </w:rPr>
              <w:t>Свойство</w:t>
            </w:r>
            <w:r w:rsidR="00861BB6">
              <w:rPr>
                <w:rFonts w:ascii="Times New Roman" w:hAnsi="Times New Roman" w:cs="Times New Roman"/>
                <w:sz w:val="28"/>
                <w:szCs w:val="28"/>
              </w:rPr>
              <w:t>, отвечающее за идентификацию комплексного обеда, который не должен быть включен в систему скидок</w:t>
            </w:r>
            <w:r w:rsidRPr="00861BB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F49CB" w14:paraId="0825197B" w14:textId="77777777" w:rsidTr="00065B9A">
        <w:tc>
          <w:tcPr>
            <w:tcW w:w="3105" w:type="dxa"/>
          </w:tcPr>
          <w:p w14:paraId="0AA31D53" w14:textId="61646555" w:rsidR="00FF49CB" w:rsidRPr="00315E2A" w:rsidRDefault="00FF49CB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rchase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щее им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110" w:type="dxa"/>
          </w:tcPr>
          <w:p w14:paraId="2EA8B984" w14:textId="752FEFFB" w:rsidR="00FF49CB" w:rsidRDefault="00FF49CB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rchases</w:t>
            </w:r>
          </w:p>
        </w:tc>
        <w:tc>
          <w:tcPr>
            <w:tcW w:w="3130" w:type="dxa"/>
          </w:tcPr>
          <w:p w14:paraId="19E1D7EB" w14:textId="7896966E" w:rsidR="00FF49CB" w:rsidRPr="00FF49CB" w:rsidRDefault="00FF49CB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кземпляр объекта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rchases</w:t>
            </w:r>
            <w:r w:rsidR="008B21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8C50B2" w14:paraId="4FE2942A" w14:textId="77777777" w:rsidTr="00065B9A">
        <w:tc>
          <w:tcPr>
            <w:tcW w:w="3105" w:type="dxa"/>
          </w:tcPr>
          <w:p w14:paraId="510F7559" w14:textId="3236D480" w:rsidR="008C50B2" w:rsidRPr="00315E2A" w:rsidRDefault="008C50B2" w:rsidP="008C50B2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rchaseID</w:t>
            </w:r>
          </w:p>
        </w:tc>
        <w:tc>
          <w:tcPr>
            <w:tcW w:w="3110" w:type="dxa"/>
          </w:tcPr>
          <w:p w14:paraId="5915A661" w14:textId="679E02A6" w:rsidR="008C50B2" w:rsidRDefault="008C50B2" w:rsidP="008C50B2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30" w:type="dxa"/>
          </w:tcPr>
          <w:p w14:paraId="2E9CC948" w14:textId="11AE46DE" w:rsidR="008C50B2" w:rsidRPr="008C50B2" w:rsidRDefault="008C50B2" w:rsidP="008C50B2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33961">
              <w:rPr>
                <w:rFonts w:ascii="Times New Roman" w:hAnsi="Times New Roman" w:cs="Times New Roman"/>
                <w:sz w:val="28"/>
                <w:szCs w:val="28"/>
              </w:rPr>
              <w:t>Свойство первичного ключа сущности в код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для покупок)</w:t>
            </w:r>
            <w:r w:rsidRPr="0003396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315E2A" w14:paraId="2D28F2B4" w14:textId="77777777" w:rsidTr="00065B9A">
        <w:tc>
          <w:tcPr>
            <w:tcW w:w="3105" w:type="dxa"/>
          </w:tcPr>
          <w:p w14:paraId="5F14FF4D" w14:textId="5DB14ABE" w:rsidR="00315E2A" w:rsidRPr="00315E2A" w:rsidRDefault="00315E2A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ductID</w:t>
            </w:r>
          </w:p>
        </w:tc>
        <w:tc>
          <w:tcPr>
            <w:tcW w:w="3110" w:type="dxa"/>
          </w:tcPr>
          <w:p w14:paraId="43930517" w14:textId="1939EAE2" w:rsidR="00315E2A" w:rsidRDefault="00BB77EF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30" w:type="dxa"/>
          </w:tcPr>
          <w:p w14:paraId="7A370E35" w14:textId="688F620D" w:rsidR="00315E2A" w:rsidRPr="00BB77EF" w:rsidRDefault="00BB77EF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о кода товара, являющееся внешним ключом для идентификации, какому товару соответствует покупка.</w:t>
            </w:r>
          </w:p>
        </w:tc>
      </w:tr>
      <w:tr w:rsidR="00315E2A" w14:paraId="48BE43E3" w14:textId="77777777" w:rsidTr="00065B9A">
        <w:tc>
          <w:tcPr>
            <w:tcW w:w="3105" w:type="dxa"/>
          </w:tcPr>
          <w:p w14:paraId="4F0D4363" w14:textId="463F3CCC" w:rsidR="00315E2A" w:rsidRPr="00315E2A" w:rsidRDefault="00315E2A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15E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ductCount</w:t>
            </w:r>
          </w:p>
        </w:tc>
        <w:tc>
          <w:tcPr>
            <w:tcW w:w="3110" w:type="dxa"/>
          </w:tcPr>
          <w:p w14:paraId="4ADF1244" w14:textId="5E829DFE" w:rsidR="00315E2A" w:rsidRDefault="00E123BE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30" w:type="dxa"/>
          </w:tcPr>
          <w:p w14:paraId="6ACCAAB8" w14:textId="19131F61" w:rsidR="00315E2A" w:rsidRPr="00E123BE" w:rsidRDefault="00E123BE" w:rsidP="00315E2A">
            <w:pPr>
              <w:pStyle w:val="af2"/>
              <w:spacing w:before="142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ойство количества купленного товара</w:t>
            </w:r>
            <w:r w:rsidR="000344F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5D54D9EE" w14:textId="2287AB8C" w:rsidR="007A5F8F" w:rsidRDefault="007A5F8F" w:rsidP="007A5F8F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F350D2">
        <w:rPr>
          <w:rFonts w:ascii="Times New Roman" w:hAnsi="Times New Roman" w:cs="Times New Roman"/>
          <w:sz w:val="28"/>
          <w:szCs w:val="28"/>
        </w:rPr>
        <w:t xml:space="preserve">лгоритм работы </w:t>
      </w:r>
      <w:r>
        <w:rPr>
          <w:rFonts w:ascii="Times New Roman" w:hAnsi="Times New Roman" w:cs="Times New Roman"/>
          <w:sz w:val="28"/>
          <w:szCs w:val="28"/>
        </w:rPr>
        <w:t>со страницей</w:t>
      </w:r>
      <w:r w:rsidRPr="00F350D2">
        <w:rPr>
          <w:rFonts w:ascii="Times New Roman" w:hAnsi="Times New Roman" w:cs="Times New Roman"/>
          <w:sz w:val="28"/>
          <w:szCs w:val="28"/>
        </w:rPr>
        <w:t xml:space="preserve"> «Добавление записи» </w:t>
      </w:r>
      <w:r>
        <w:rPr>
          <w:rFonts w:ascii="Times New Roman" w:hAnsi="Times New Roman" w:cs="Times New Roman"/>
          <w:sz w:val="28"/>
          <w:szCs w:val="28"/>
        </w:rPr>
        <w:t xml:space="preserve">изображен </w:t>
      </w:r>
      <w:r w:rsidRPr="00F350D2">
        <w:rPr>
          <w:rFonts w:ascii="Times New Roman" w:hAnsi="Times New Roman" w:cs="Times New Roman"/>
          <w:sz w:val="28"/>
          <w:szCs w:val="28"/>
        </w:rPr>
        <w:t>на рисунке 3.</w:t>
      </w:r>
    </w:p>
    <w:p w14:paraId="48F8B923" w14:textId="4B2701CF" w:rsidR="008B5120" w:rsidRPr="00F350D2" w:rsidRDefault="00F21438" w:rsidP="008B5120">
      <w:pPr>
        <w:jc w:val="center"/>
      </w:pPr>
      <w:r>
        <w:object w:dxaOrig="1471" w:dyaOrig="7140" w14:anchorId="32376074">
          <v:shape id="_x0000_i1027" type="#_x0000_t75" style="width:103.5pt;height:503.25pt" o:ole="">
            <v:imagedata r:id="rId12" o:title=""/>
          </v:shape>
          <o:OLEObject Type="Embed" ProgID="Visio.Drawing.15" ShapeID="_x0000_i1027" DrawAspect="Content" ObjectID="_1742058272" r:id="rId13"/>
        </w:object>
      </w:r>
    </w:p>
    <w:p w14:paraId="08E34504" w14:textId="7A34FF08" w:rsidR="008B5120" w:rsidRPr="00F350D2" w:rsidRDefault="008B5120" w:rsidP="008B5120">
      <w:pPr>
        <w:pStyle w:val="tdtext"/>
        <w:spacing w:after="0" w:line="480" w:lineRule="auto"/>
        <w:ind w:firstLine="0"/>
        <w:jc w:val="center"/>
        <w:rPr>
          <w:rFonts w:ascii="Times New Roman" w:hAnsi="Times New Roman"/>
          <w:sz w:val="28"/>
          <w:szCs w:val="28"/>
        </w:rPr>
      </w:pPr>
      <w:r w:rsidRPr="00D321D5">
        <w:rPr>
          <w:rFonts w:ascii="Times New Roman" w:hAnsi="Times New Roman"/>
          <w:b/>
          <w:bCs/>
          <w:sz w:val="28"/>
          <w:szCs w:val="28"/>
        </w:rPr>
        <w:t>Рисунок 3</w:t>
      </w:r>
      <w:r w:rsidRPr="00F350D2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Алгоритм</w:t>
      </w:r>
      <w:r w:rsidRPr="00F350D2">
        <w:rPr>
          <w:rFonts w:ascii="Times New Roman" w:hAnsi="Times New Roman"/>
          <w:sz w:val="28"/>
          <w:szCs w:val="28"/>
        </w:rPr>
        <w:t xml:space="preserve"> функции «Доба</w:t>
      </w:r>
      <w:r w:rsidR="000072D2">
        <w:rPr>
          <w:rFonts w:ascii="Times New Roman" w:hAnsi="Times New Roman"/>
          <w:sz w:val="28"/>
          <w:szCs w:val="28"/>
        </w:rPr>
        <w:t>в</w:t>
      </w:r>
      <w:r w:rsidRPr="00F350D2">
        <w:rPr>
          <w:rFonts w:ascii="Times New Roman" w:hAnsi="Times New Roman"/>
          <w:sz w:val="28"/>
          <w:szCs w:val="28"/>
        </w:rPr>
        <w:t>лени</w:t>
      </w:r>
      <w:r>
        <w:rPr>
          <w:rFonts w:ascii="Times New Roman" w:hAnsi="Times New Roman"/>
          <w:sz w:val="28"/>
          <w:szCs w:val="28"/>
        </w:rPr>
        <w:t>е</w:t>
      </w:r>
      <w:r w:rsidRPr="00F350D2">
        <w:rPr>
          <w:rFonts w:ascii="Times New Roman" w:hAnsi="Times New Roman"/>
          <w:sz w:val="28"/>
          <w:szCs w:val="28"/>
        </w:rPr>
        <w:t xml:space="preserve"> записи»</w:t>
      </w:r>
    </w:p>
    <w:p w14:paraId="11DB6101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F350D2">
        <w:rPr>
          <w:rFonts w:ascii="Times New Roman" w:hAnsi="Times New Roman" w:cs="Times New Roman"/>
          <w:sz w:val="28"/>
          <w:szCs w:val="28"/>
        </w:rPr>
        <w:t xml:space="preserve">лгоритм работы </w:t>
      </w:r>
      <w:r>
        <w:rPr>
          <w:rFonts w:ascii="Times New Roman" w:hAnsi="Times New Roman" w:cs="Times New Roman"/>
          <w:sz w:val="28"/>
          <w:szCs w:val="28"/>
        </w:rPr>
        <w:t>с функцией</w:t>
      </w:r>
      <w:r w:rsidRPr="00F350D2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Изменение выбранной</w:t>
      </w:r>
      <w:r w:rsidRPr="00F350D2">
        <w:rPr>
          <w:rFonts w:ascii="Times New Roman" w:hAnsi="Times New Roman" w:cs="Times New Roman"/>
          <w:sz w:val="28"/>
          <w:szCs w:val="28"/>
        </w:rPr>
        <w:t xml:space="preserve"> записи» </w:t>
      </w:r>
      <w:r>
        <w:rPr>
          <w:rFonts w:ascii="Times New Roman" w:hAnsi="Times New Roman" w:cs="Times New Roman"/>
          <w:sz w:val="28"/>
          <w:szCs w:val="28"/>
        </w:rPr>
        <w:t>показан на</w:t>
      </w:r>
      <w:r w:rsidRPr="00F350D2">
        <w:rPr>
          <w:rFonts w:ascii="Times New Roman" w:hAnsi="Times New Roman" w:cs="Times New Roman"/>
          <w:sz w:val="28"/>
          <w:szCs w:val="28"/>
        </w:rPr>
        <w:t xml:space="preserve"> рисунке 4.</w:t>
      </w:r>
    </w:p>
    <w:p w14:paraId="28251FD5" w14:textId="1B508264" w:rsidR="008B5120" w:rsidRPr="00F350D2" w:rsidRDefault="00692C24" w:rsidP="008B5120">
      <w:pPr>
        <w:jc w:val="center"/>
      </w:pPr>
      <w:r>
        <w:object w:dxaOrig="1470" w:dyaOrig="7140" w14:anchorId="117C1CCF">
          <v:shape id="_x0000_i1028" type="#_x0000_t75" style="width:115.5pt;height:560.25pt" o:ole="">
            <v:imagedata r:id="rId14" o:title=""/>
          </v:shape>
          <o:OLEObject Type="Embed" ProgID="Visio.Drawing.15" ShapeID="_x0000_i1028" DrawAspect="Content" ObjectID="_1742058273" r:id="rId15"/>
        </w:object>
      </w:r>
    </w:p>
    <w:p w14:paraId="3342F842" w14:textId="77777777" w:rsidR="008B5120" w:rsidRPr="00F350D2" w:rsidRDefault="008B5120" w:rsidP="008B5120">
      <w:pPr>
        <w:pStyle w:val="tdtext"/>
        <w:spacing w:after="0" w:line="480" w:lineRule="auto"/>
        <w:ind w:firstLine="0"/>
        <w:jc w:val="center"/>
        <w:rPr>
          <w:rFonts w:ascii="Times New Roman" w:hAnsi="Times New Roman"/>
          <w:sz w:val="28"/>
          <w:szCs w:val="28"/>
        </w:rPr>
      </w:pPr>
      <w:r w:rsidRPr="00B6333E">
        <w:rPr>
          <w:rFonts w:ascii="Times New Roman" w:hAnsi="Times New Roman"/>
          <w:b/>
          <w:bCs/>
          <w:sz w:val="28"/>
          <w:szCs w:val="28"/>
        </w:rPr>
        <w:t>Рисунок 4</w:t>
      </w:r>
      <w:r w:rsidRPr="00F350D2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А</w:t>
      </w:r>
      <w:r w:rsidRPr="00F350D2">
        <w:rPr>
          <w:rFonts w:ascii="Times New Roman" w:hAnsi="Times New Roman"/>
          <w:sz w:val="28"/>
          <w:szCs w:val="28"/>
        </w:rPr>
        <w:t>лгоритм функции «</w:t>
      </w:r>
      <w:r>
        <w:rPr>
          <w:rFonts w:ascii="Times New Roman" w:hAnsi="Times New Roman"/>
          <w:sz w:val="28"/>
          <w:szCs w:val="28"/>
        </w:rPr>
        <w:t>Изменение выбранной</w:t>
      </w:r>
      <w:r w:rsidRPr="00F350D2">
        <w:rPr>
          <w:rFonts w:ascii="Times New Roman" w:hAnsi="Times New Roman"/>
          <w:sz w:val="28"/>
          <w:szCs w:val="28"/>
        </w:rPr>
        <w:t xml:space="preserve"> записи»</w:t>
      </w:r>
    </w:p>
    <w:p w14:paraId="2B3AD990" w14:textId="77777777" w:rsidR="008B5120" w:rsidRPr="00F350D2" w:rsidRDefault="008B5120" w:rsidP="008B512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350D2">
        <w:rPr>
          <w:rFonts w:ascii="Times New Roman" w:hAnsi="Times New Roman"/>
          <w:sz w:val="28"/>
          <w:szCs w:val="28"/>
        </w:rPr>
        <w:br w:type="page"/>
      </w:r>
    </w:p>
    <w:p w14:paraId="0BB93E23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</w:t>
      </w:r>
      <w:r w:rsidRPr="00F350D2">
        <w:rPr>
          <w:rFonts w:ascii="Times New Roman" w:hAnsi="Times New Roman" w:cs="Times New Roman"/>
          <w:sz w:val="28"/>
          <w:szCs w:val="28"/>
        </w:rPr>
        <w:t>лгоритм работы «Удаление</w:t>
      </w:r>
      <w:r>
        <w:rPr>
          <w:rFonts w:ascii="Times New Roman" w:hAnsi="Times New Roman" w:cs="Times New Roman"/>
          <w:sz w:val="28"/>
          <w:szCs w:val="28"/>
        </w:rPr>
        <w:t xml:space="preserve"> выбранной</w:t>
      </w:r>
      <w:r w:rsidRPr="00F350D2">
        <w:rPr>
          <w:rFonts w:ascii="Times New Roman" w:hAnsi="Times New Roman" w:cs="Times New Roman"/>
          <w:sz w:val="28"/>
          <w:szCs w:val="28"/>
        </w:rPr>
        <w:t xml:space="preserve"> записи»</w:t>
      </w:r>
      <w:r>
        <w:rPr>
          <w:rFonts w:ascii="Times New Roman" w:hAnsi="Times New Roman" w:cs="Times New Roman"/>
          <w:sz w:val="28"/>
          <w:szCs w:val="28"/>
        </w:rPr>
        <w:t xml:space="preserve"> приведен</w:t>
      </w:r>
      <w:r w:rsidRPr="00F350D2">
        <w:rPr>
          <w:rFonts w:ascii="Times New Roman" w:hAnsi="Times New Roman" w:cs="Times New Roman"/>
          <w:sz w:val="28"/>
          <w:szCs w:val="28"/>
        </w:rPr>
        <w:t xml:space="preserve"> на рисунке 5.</w:t>
      </w:r>
    </w:p>
    <w:p w14:paraId="5C916981" w14:textId="3DE8FEDD" w:rsidR="008B5120" w:rsidRPr="00F350D2" w:rsidRDefault="00692C24" w:rsidP="008B5120">
      <w:pPr>
        <w:jc w:val="center"/>
      </w:pPr>
      <w:r>
        <w:object w:dxaOrig="1470" w:dyaOrig="5670" w14:anchorId="6169DC6E">
          <v:shape id="_x0000_i1029" type="#_x0000_t75" style="width:160.5pt;height:618.75pt" o:ole="">
            <v:imagedata r:id="rId16" o:title=""/>
          </v:shape>
          <o:OLEObject Type="Embed" ProgID="Visio.Drawing.15" ShapeID="_x0000_i1029" DrawAspect="Content" ObjectID="_1742058274" r:id="rId17"/>
        </w:object>
      </w:r>
    </w:p>
    <w:p w14:paraId="51895AD2" w14:textId="77777777" w:rsidR="008B5120" w:rsidRPr="00F350D2" w:rsidRDefault="008B5120" w:rsidP="008B5120">
      <w:pPr>
        <w:pStyle w:val="tdtext"/>
        <w:spacing w:after="0" w:line="480" w:lineRule="auto"/>
        <w:ind w:firstLine="0"/>
        <w:jc w:val="center"/>
        <w:rPr>
          <w:rFonts w:ascii="Times New Roman" w:hAnsi="Times New Roman"/>
          <w:sz w:val="28"/>
          <w:szCs w:val="28"/>
        </w:rPr>
      </w:pPr>
      <w:r w:rsidRPr="00B6333E">
        <w:rPr>
          <w:rFonts w:ascii="Times New Roman" w:hAnsi="Times New Roman"/>
          <w:b/>
          <w:bCs/>
          <w:sz w:val="28"/>
          <w:szCs w:val="28"/>
        </w:rPr>
        <w:t>Рисунок 5</w:t>
      </w:r>
      <w:r w:rsidRPr="00F350D2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А</w:t>
      </w:r>
      <w:r w:rsidRPr="00F350D2">
        <w:rPr>
          <w:rFonts w:ascii="Times New Roman" w:hAnsi="Times New Roman"/>
          <w:sz w:val="28"/>
          <w:szCs w:val="28"/>
        </w:rPr>
        <w:t>лгоритм функции «Удаление</w:t>
      </w:r>
      <w:r>
        <w:rPr>
          <w:rFonts w:ascii="Times New Roman" w:hAnsi="Times New Roman"/>
          <w:sz w:val="28"/>
          <w:szCs w:val="28"/>
        </w:rPr>
        <w:t xml:space="preserve"> выбранной</w:t>
      </w:r>
      <w:r w:rsidRPr="00F350D2">
        <w:rPr>
          <w:rFonts w:ascii="Times New Roman" w:hAnsi="Times New Roman"/>
          <w:sz w:val="28"/>
          <w:szCs w:val="28"/>
        </w:rPr>
        <w:t xml:space="preserve"> записи»</w:t>
      </w:r>
    </w:p>
    <w:p w14:paraId="1D6E05C7" w14:textId="77777777" w:rsidR="008B5120" w:rsidRPr="00F350D2" w:rsidRDefault="008B5120" w:rsidP="008B512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350D2">
        <w:rPr>
          <w:rFonts w:ascii="Times New Roman" w:hAnsi="Times New Roman"/>
          <w:sz w:val="28"/>
          <w:szCs w:val="28"/>
        </w:rPr>
        <w:br w:type="page"/>
      </w:r>
    </w:p>
    <w:p w14:paraId="20E074D1" w14:textId="6EA05651" w:rsidR="008B5120" w:rsidRPr="00F350D2" w:rsidRDefault="00FF5597" w:rsidP="003C0D3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еализация поиска выполнена в автоматизированном порядке (автоматически ищет относительно введенных данных без нажатия кнопок). </w:t>
      </w:r>
      <w:r w:rsidR="003C0D36">
        <w:rPr>
          <w:rFonts w:ascii="Times New Roman" w:hAnsi="Times New Roman" w:cs="Times New Roman"/>
          <w:sz w:val="28"/>
          <w:szCs w:val="28"/>
        </w:rPr>
        <w:t xml:space="preserve">Поиск по коду и имени ведется в таблицах «Товары» и «Единицы измерения». По коду и итоговой сумме ведется в «Чеки». </w:t>
      </w:r>
      <w:r w:rsidR="008B5120">
        <w:rPr>
          <w:rFonts w:ascii="Times New Roman" w:hAnsi="Times New Roman" w:cs="Times New Roman"/>
          <w:sz w:val="28"/>
          <w:szCs w:val="28"/>
        </w:rPr>
        <w:t>А</w:t>
      </w:r>
      <w:r w:rsidR="008B5120" w:rsidRPr="00F350D2">
        <w:rPr>
          <w:rFonts w:ascii="Times New Roman" w:hAnsi="Times New Roman" w:cs="Times New Roman"/>
          <w:sz w:val="28"/>
          <w:szCs w:val="28"/>
        </w:rPr>
        <w:t>лгоритм работы «</w:t>
      </w:r>
      <w:r>
        <w:rPr>
          <w:rFonts w:ascii="Times New Roman" w:hAnsi="Times New Roman" w:cs="Times New Roman"/>
          <w:sz w:val="28"/>
          <w:szCs w:val="28"/>
        </w:rPr>
        <w:t>Поиска</w:t>
      </w:r>
      <w:r w:rsidR="008B5120" w:rsidRPr="00F350D2">
        <w:rPr>
          <w:rFonts w:ascii="Times New Roman" w:hAnsi="Times New Roman" w:cs="Times New Roman"/>
          <w:sz w:val="28"/>
          <w:szCs w:val="28"/>
        </w:rPr>
        <w:t>»</w:t>
      </w:r>
      <w:r w:rsidR="008B5120">
        <w:rPr>
          <w:rFonts w:ascii="Times New Roman" w:hAnsi="Times New Roman" w:cs="Times New Roman"/>
          <w:sz w:val="28"/>
          <w:szCs w:val="28"/>
        </w:rPr>
        <w:t xml:space="preserve"> показан</w:t>
      </w:r>
      <w:r w:rsidR="008B5120" w:rsidRPr="00F350D2">
        <w:rPr>
          <w:rFonts w:ascii="Times New Roman" w:hAnsi="Times New Roman" w:cs="Times New Roman"/>
          <w:sz w:val="28"/>
          <w:szCs w:val="28"/>
        </w:rPr>
        <w:t xml:space="preserve"> на рисунке 6.</w:t>
      </w:r>
    </w:p>
    <w:p w14:paraId="5DEE4161" w14:textId="6FB0DBCB" w:rsidR="008B5120" w:rsidRPr="00F350D2" w:rsidRDefault="00692C24" w:rsidP="008B5120">
      <w:pPr>
        <w:jc w:val="center"/>
      </w:pPr>
      <w:r>
        <w:object w:dxaOrig="1470" w:dyaOrig="5670" w14:anchorId="353A60BF">
          <v:shape id="_x0000_i1030" type="#_x0000_t75" style="width:92.25pt;height:355.5pt" o:ole="">
            <v:imagedata r:id="rId18" o:title=""/>
          </v:shape>
          <o:OLEObject Type="Embed" ProgID="Visio.Drawing.15" ShapeID="_x0000_i1030" DrawAspect="Content" ObjectID="_1742058275" r:id="rId19"/>
        </w:object>
      </w:r>
    </w:p>
    <w:p w14:paraId="184EFCB5" w14:textId="11184009" w:rsidR="008B5120" w:rsidRPr="00F350D2" w:rsidRDefault="008B5120" w:rsidP="008B5120">
      <w:pPr>
        <w:pStyle w:val="tdtext"/>
        <w:spacing w:after="0" w:line="480" w:lineRule="auto"/>
        <w:ind w:firstLine="0"/>
        <w:jc w:val="center"/>
        <w:rPr>
          <w:rFonts w:ascii="Times New Roman" w:hAnsi="Times New Roman"/>
          <w:sz w:val="28"/>
          <w:szCs w:val="28"/>
        </w:rPr>
      </w:pPr>
      <w:r w:rsidRPr="0014526F">
        <w:rPr>
          <w:rFonts w:ascii="Times New Roman" w:hAnsi="Times New Roman"/>
          <w:b/>
          <w:bCs/>
          <w:sz w:val="28"/>
          <w:szCs w:val="28"/>
        </w:rPr>
        <w:t>Рисунок 6</w:t>
      </w:r>
      <w:r w:rsidRPr="00F350D2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А</w:t>
      </w:r>
      <w:r w:rsidRPr="00F350D2">
        <w:rPr>
          <w:rFonts w:ascii="Times New Roman" w:hAnsi="Times New Roman"/>
          <w:sz w:val="28"/>
          <w:szCs w:val="28"/>
        </w:rPr>
        <w:t>лгоритм функции «</w:t>
      </w:r>
      <w:r w:rsidR="000C29EB">
        <w:rPr>
          <w:rFonts w:ascii="Times New Roman" w:hAnsi="Times New Roman"/>
          <w:sz w:val="28"/>
          <w:szCs w:val="28"/>
        </w:rPr>
        <w:t>Поиск</w:t>
      </w:r>
      <w:r w:rsidRPr="00F350D2">
        <w:rPr>
          <w:rFonts w:ascii="Times New Roman" w:hAnsi="Times New Roman"/>
          <w:sz w:val="28"/>
          <w:szCs w:val="28"/>
        </w:rPr>
        <w:t>»</w:t>
      </w:r>
    </w:p>
    <w:p w14:paraId="294176C2" w14:textId="76BD1F65" w:rsidR="008B5120" w:rsidRPr="00F350D2" w:rsidRDefault="00662902" w:rsidP="008B5120">
      <w:pPr>
        <w:pStyle w:val="2"/>
        <w:numPr>
          <w:ilvl w:val="1"/>
          <w:numId w:val="3"/>
        </w:numPr>
        <w:spacing w:before="0" w:line="360" w:lineRule="auto"/>
        <w:ind w:hanging="83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8" w:name="_Toc131443404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Интеграция модуля «Расчет скидки»</w:t>
      </w:r>
      <w:bookmarkEnd w:id="78"/>
    </w:p>
    <w:p w14:paraId="4F75C37F" w14:textId="5590221F" w:rsidR="008B5120" w:rsidRDefault="00877105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 интегрирован модуль для ускорения работы сотрудника кафе-столовой, который рассчитывает скидку, если покупаемое не является комплексным обедом. Скидка рассчитывается так, что от 300 до 500 руб. 3%, от 501 до 1000 руб. 5%, от 1001 до 5000 руб. 7%, от 5001 и выше – 10%.</w:t>
      </w:r>
    </w:p>
    <w:p w14:paraId="1579E1A5" w14:textId="76CA7941" w:rsidR="00877105" w:rsidRDefault="00877105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модуль позволил ускорить работу с программой. Сотруднику не нужно вручную вести расчет скидки. Продуктивность работы возросла.</w:t>
      </w:r>
    </w:p>
    <w:p w14:paraId="5AB96303" w14:textId="719D6C74" w:rsidR="001D721F" w:rsidRDefault="001D721F" w:rsidP="001D721F">
      <w:pPr>
        <w:pStyle w:val="2"/>
        <w:numPr>
          <w:ilvl w:val="1"/>
          <w:numId w:val="3"/>
        </w:numPr>
        <w:spacing w:before="0" w:line="360" w:lineRule="auto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9" w:name="_Toc131443405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Инспектирование компонент ПО на стандарты кодирования</w:t>
      </w:r>
      <w:bookmarkEnd w:id="79"/>
    </w:p>
    <w:p w14:paraId="080CA06F" w14:textId="5B406C29" w:rsidR="00955CFC" w:rsidRDefault="00955CFC" w:rsidP="00955CF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инспектирования на стандарты кодирования прошел успешно. Программа написана в соответствии с ними. Код программы можно увидеть в п. «ПРИЛОЖЕНИЕ А» для сравнения. Сами стандарты описаны на сайте Майкрософт: </w:t>
      </w:r>
    </w:p>
    <w:p w14:paraId="2CD24A9D" w14:textId="6EC148A4" w:rsidR="00955CFC" w:rsidRDefault="00955CFC" w:rsidP="00955CF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5CFC">
        <w:rPr>
          <w:rFonts w:ascii="Times New Roman" w:hAnsi="Times New Roman" w:cs="Times New Roman"/>
          <w:sz w:val="28"/>
          <w:szCs w:val="28"/>
        </w:rPr>
        <w:t>https://learn.microsoft.com/ru-ru/dotnet/csharp/fundamentals/coding-style/coding-conventions</w:t>
      </w:r>
    </w:p>
    <w:p w14:paraId="377980E9" w14:textId="3811FFBF" w:rsidR="008B5120" w:rsidRPr="00787555" w:rsidRDefault="008B5120" w:rsidP="008B5120">
      <w:pPr>
        <w:spacing w:line="360" w:lineRule="auto"/>
      </w:pPr>
      <w:r w:rsidRPr="00F350D2">
        <w:br w:type="page"/>
      </w:r>
    </w:p>
    <w:p w14:paraId="4B532B02" w14:textId="77777777" w:rsidR="008B5120" w:rsidRPr="004071AA" w:rsidRDefault="008B5120" w:rsidP="008B5120">
      <w:pPr>
        <w:pStyle w:val="10"/>
        <w:numPr>
          <w:ilvl w:val="0"/>
          <w:numId w:val="26"/>
        </w:numPr>
        <w:tabs>
          <w:tab w:val="left" w:pos="993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80" w:name="_Toc131443406"/>
      <w:r w:rsidRPr="004071AA">
        <w:rPr>
          <w:rFonts w:ascii="Times New Roman" w:hAnsi="Times New Roman" w:cs="Times New Roman"/>
          <w:b/>
          <w:bCs/>
          <w:color w:val="auto"/>
        </w:rPr>
        <w:lastRenderedPageBreak/>
        <w:t>Тестирование программы</w:t>
      </w:r>
      <w:bookmarkEnd w:id="80"/>
    </w:p>
    <w:p w14:paraId="50A5C6B0" w14:textId="77777777" w:rsidR="008B5120" w:rsidRPr="00F350D2" w:rsidRDefault="008B5120" w:rsidP="008B5120">
      <w:pPr>
        <w:pStyle w:val="10"/>
        <w:keepNext w:val="0"/>
        <w:widowControl w:val="0"/>
        <w:numPr>
          <w:ilvl w:val="1"/>
          <w:numId w:val="26"/>
        </w:numPr>
        <w:tabs>
          <w:tab w:val="left" w:pos="1134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1" w:name="_Toc131443407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грамма, методика и результаты испытаний ГОСТ 19.301-79</w:t>
      </w:r>
      <w:bookmarkEnd w:id="81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02C43B69" w14:textId="77777777" w:rsidR="008B5120" w:rsidRPr="00F350D2" w:rsidRDefault="008B5120" w:rsidP="008B5120">
      <w:pPr>
        <w:pStyle w:val="ab"/>
        <w:keepLines/>
        <w:widowControl w:val="0"/>
        <w:numPr>
          <w:ilvl w:val="0"/>
          <w:numId w:val="29"/>
        </w:numPr>
        <w:spacing w:before="240" w:after="0" w:line="360" w:lineRule="auto"/>
        <w:contextualSpacing w:val="0"/>
        <w:outlineLvl w:val="0"/>
        <w:rPr>
          <w:rFonts w:ascii="Times New Roman" w:eastAsiaTheme="majorEastAsia" w:hAnsi="Times New Roman" w:cs="Times New Roman"/>
          <w:b/>
          <w:bCs/>
          <w:vanish/>
          <w:sz w:val="28"/>
          <w:szCs w:val="28"/>
        </w:rPr>
      </w:pPr>
      <w:bookmarkStart w:id="82" w:name="_Toc129476777"/>
      <w:bookmarkStart w:id="83" w:name="_Toc129476846"/>
      <w:bookmarkStart w:id="84" w:name="_Toc131443408"/>
      <w:bookmarkStart w:id="85" w:name="_Toc119532935"/>
      <w:bookmarkEnd w:id="82"/>
      <w:bookmarkEnd w:id="83"/>
      <w:bookmarkEnd w:id="84"/>
    </w:p>
    <w:p w14:paraId="3D27ED15" w14:textId="77777777" w:rsidR="008B5120" w:rsidRPr="00F350D2" w:rsidRDefault="008B5120" w:rsidP="008B5120">
      <w:pPr>
        <w:pStyle w:val="ab"/>
        <w:keepLines/>
        <w:widowControl w:val="0"/>
        <w:numPr>
          <w:ilvl w:val="1"/>
          <w:numId w:val="29"/>
        </w:numPr>
        <w:spacing w:before="240" w:after="0" w:line="360" w:lineRule="auto"/>
        <w:contextualSpacing w:val="0"/>
        <w:outlineLvl w:val="0"/>
        <w:rPr>
          <w:rFonts w:ascii="Times New Roman" w:eastAsiaTheme="majorEastAsia" w:hAnsi="Times New Roman" w:cs="Times New Roman"/>
          <w:b/>
          <w:bCs/>
          <w:vanish/>
          <w:sz w:val="28"/>
          <w:szCs w:val="28"/>
        </w:rPr>
      </w:pPr>
      <w:bookmarkStart w:id="86" w:name="_Toc129476778"/>
      <w:bookmarkStart w:id="87" w:name="_Toc129476847"/>
      <w:bookmarkStart w:id="88" w:name="_Toc131443409"/>
      <w:bookmarkEnd w:id="86"/>
      <w:bookmarkEnd w:id="87"/>
      <w:bookmarkEnd w:id="88"/>
    </w:p>
    <w:p w14:paraId="3FBF127A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6"/>
        </w:numPr>
        <w:spacing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9" w:name="_Toc131443410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Объект испытаний</w:t>
      </w:r>
      <w:bookmarkEnd w:id="85"/>
      <w:bookmarkEnd w:id="89"/>
    </w:p>
    <w:p w14:paraId="2034A69E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6"/>
        </w:numPr>
        <w:tabs>
          <w:tab w:val="left" w:pos="1701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0" w:name="_Toc119532936"/>
      <w:bookmarkStart w:id="91" w:name="_Toc131443411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Наименование программы</w:t>
      </w:r>
      <w:bookmarkEnd w:id="90"/>
      <w:bookmarkEnd w:id="91"/>
    </w:p>
    <w:p w14:paraId="1EE8BC24" w14:textId="46554590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2" w:name="_Toc119532937"/>
      <w:r w:rsidRPr="00F350D2">
        <w:rPr>
          <w:rFonts w:ascii="Times New Roman" w:hAnsi="Times New Roman" w:cs="Times New Roman"/>
          <w:sz w:val="28"/>
          <w:szCs w:val="28"/>
        </w:rPr>
        <w:t>Наименование программы «</w:t>
      </w:r>
      <w:r w:rsidR="004B5A2B">
        <w:rPr>
          <w:rFonts w:ascii="Times New Roman" w:hAnsi="Times New Roman" w:cs="Times New Roman"/>
          <w:sz w:val="28"/>
          <w:szCs w:val="28"/>
        </w:rPr>
        <w:t>Кафе-столовая</w:t>
      </w:r>
      <w:r w:rsidRPr="00F350D2">
        <w:rPr>
          <w:rFonts w:ascii="Times New Roman" w:hAnsi="Times New Roman" w:cs="Times New Roman"/>
          <w:sz w:val="28"/>
          <w:szCs w:val="28"/>
        </w:rPr>
        <w:t>».</w:t>
      </w:r>
      <w:r w:rsidRPr="00F350D2">
        <w:rPr>
          <w:rFonts w:ascii="Times New Roman" w:hAnsi="Times New Roman" w:cs="Times New Roman"/>
          <w:sz w:val="28"/>
          <w:szCs w:val="28"/>
        </w:rPr>
        <w:tab/>
      </w:r>
    </w:p>
    <w:p w14:paraId="61866228" w14:textId="0F61A2C3" w:rsidR="008B5120" w:rsidRPr="00F350D2" w:rsidRDefault="008B5120" w:rsidP="008B5120">
      <w:pPr>
        <w:pStyle w:val="10"/>
        <w:keepNext w:val="0"/>
        <w:widowControl w:val="0"/>
        <w:numPr>
          <w:ilvl w:val="3"/>
          <w:numId w:val="26"/>
        </w:numPr>
        <w:tabs>
          <w:tab w:val="left" w:pos="1701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3" w:name="_Toc131443412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Назначение разработки</w:t>
      </w:r>
      <w:bookmarkEnd w:id="92"/>
      <w:bookmarkEnd w:id="93"/>
    </w:p>
    <w:p w14:paraId="7B707165" w14:textId="77777777" w:rsidR="008B5120" w:rsidRPr="00F350D2" w:rsidRDefault="008B5120" w:rsidP="008B5120">
      <w:pPr>
        <w:spacing w:line="360" w:lineRule="auto"/>
        <w:ind w:firstLine="709"/>
        <w:jc w:val="both"/>
      </w:pPr>
      <w:r w:rsidRPr="00F350D2">
        <w:rPr>
          <w:rFonts w:ascii="Times New Roman" w:hAnsi="Times New Roman" w:cs="Times New Roman"/>
          <w:sz w:val="28"/>
          <w:szCs w:val="28"/>
        </w:rPr>
        <w:t>Программа предназначена для обработки данных.</w:t>
      </w:r>
    </w:p>
    <w:p w14:paraId="23BB19DE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6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4" w:name="_Toc119532938"/>
      <w:bookmarkStart w:id="95" w:name="_Toc131443413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Цель испытаний</w:t>
      </w:r>
      <w:bookmarkEnd w:id="94"/>
      <w:bookmarkEnd w:id="95"/>
    </w:p>
    <w:p w14:paraId="5BDC1BF5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6"/>
        </w:numPr>
        <w:tabs>
          <w:tab w:val="left" w:pos="1701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6" w:name="_Toc119532939"/>
      <w:bookmarkStart w:id="97" w:name="_Toc131443414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Основания для проведения испытаний</w:t>
      </w:r>
      <w:bookmarkEnd w:id="96"/>
      <w:bookmarkEnd w:id="97"/>
    </w:p>
    <w:p w14:paraId="26297CB1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Основанием для проведения испытаний является задание на</w:t>
      </w:r>
      <w:r>
        <w:rPr>
          <w:rFonts w:ascii="Times New Roman" w:hAnsi="Times New Roman" w:cs="Times New Roman"/>
          <w:sz w:val="28"/>
          <w:szCs w:val="28"/>
        </w:rPr>
        <w:t xml:space="preserve"> практику</w:t>
      </w:r>
      <w:r w:rsidRPr="00F350D2">
        <w:rPr>
          <w:rFonts w:ascii="Times New Roman" w:hAnsi="Times New Roman" w:cs="Times New Roman"/>
          <w:sz w:val="28"/>
          <w:szCs w:val="28"/>
        </w:rPr>
        <w:t>.</w:t>
      </w:r>
    </w:p>
    <w:p w14:paraId="20A1615A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6"/>
        </w:numPr>
        <w:tabs>
          <w:tab w:val="left" w:pos="1701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8" w:name="_Toc119532940"/>
      <w:bookmarkStart w:id="99" w:name="_Toc131443415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Место и продолжительность испытаний</w:t>
      </w:r>
      <w:bookmarkEnd w:id="98"/>
      <w:bookmarkEnd w:id="99"/>
    </w:p>
    <w:p w14:paraId="6A20855F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Место испытаний: </w:t>
      </w:r>
      <w:r>
        <w:rPr>
          <w:rFonts w:ascii="Times New Roman" w:hAnsi="Times New Roman" w:cs="Times New Roman"/>
          <w:sz w:val="28"/>
          <w:szCs w:val="28"/>
        </w:rPr>
        <w:t xml:space="preserve">дом, </w:t>
      </w:r>
      <w:r w:rsidRPr="00F350D2">
        <w:rPr>
          <w:rFonts w:ascii="Times New Roman" w:hAnsi="Times New Roman" w:cs="Times New Roman"/>
          <w:sz w:val="28"/>
          <w:szCs w:val="28"/>
        </w:rPr>
        <w:t xml:space="preserve">колледж. Продолжительность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F350D2">
        <w:rPr>
          <w:rFonts w:ascii="Times New Roman" w:hAnsi="Times New Roman" w:cs="Times New Roman"/>
          <w:sz w:val="28"/>
          <w:szCs w:val="28"/>
        </w:rPr>
        <w:t xml:space="preserve"> часа.</w:t>
      </w:r>
    </w:p>
    <w:p w14:paraId="7CA978E1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6"/>
        </w:numPr>
        <w:tabs>
          <w:tab w:val="left" w:pos="1701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0" w:name="_Toc119532941"/>
      <w:bookmarkStart w:id="101" w:name="_Toc131443416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Перечень документов, предъявляемых на испытания</w:t>
      </w:r>
      <w:bookmarkEnd w:id="100"/>
      <w:bookmarkEnd w:id="101"/>
    </w:p>
    <w:p w14:paraId="0C8F5B1C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14:paraId="72A6EEF3" w14:textId="77777777" w:rsidR="008B5120" w:rsidRPr="00F350D2" w:rsidRDefault="008B5120" w:rsidP="008B5120">
      <w:pPr>
        <w:pStyle w:val="ab"/>
        <w:numPr>
          <w:ilvl w:val="0"/>
          <w:numId w:val="20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Техническое задание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929DFCF" w14:textId="77777777" w:rsidR="008B5120" w:rsidRPr="00F350D2" w:rsidRDefault="008B5120" w:rsidP="008B5120">
      <w:pPr>
        <w:pStyle w:val="ab"/>
        <w:numPr>
          <w:ilvl w:val="0"/>
          <w:numId w:val="20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грамма, методика и результаты испытаний.</w:t>
      </w:r>
    </w:p>
    <w:p w14:paraId="267BC1AC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6"/>
        </w:numPr>
        <w:tabs>
          <w:tab w:val="left" w:pos="1701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2" w:name="_Toc119532942"/>
      <w:bookmarkStart w:id="103" w:name="_Toc131443417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Объём испытаний</w:t>
      </w:r>
      <w:bookmarkEnd w:id="102"/>
      <w:bookmarkEnd w:id="103"/>
    </w:p>
    <w:p w14:paraId="74C1A32C" w14:textId="77777777" w:rsidR="008B5120" w:rsidRPr="00F350D2" w:rsidRDefault="008B5120" w:rsidP="008B5120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Испытания проводятся в два этапа:</w:t>
      </w:r>
    </w:p>
    <w:p w14:paraId="439DB7F6" w14:textId="77777777" w:rsidR="008B5120" w:rsidRPr="00F350D2" w:rsidRDefault="008B5120" w:rsidP="008B5120">
      <w:pPr>
        <w:pStyle w:val="ab"/>
        <w:numPr>
          <w:ilvl w:val="0"/>
          <w:numId w:val="21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Ознакомительный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414F53" w14:textId="1AB5E949" w:rsidR="008B5120" w:rsidRPr="00F429EE" w:rsidRDefault="008B5120" w:rsidP="008B5120">
      <w:pPr>
        <w:pStyle w:val="ab"/>
        <w:numPr>
          <w:ilvl w:val="0"/>
          <w:numId w:val="21"/>
        </w:numPr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Испытания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68D1292" w14:textId="77777777" w:rsidR="008B5120" w:rsidRPr="00F350D2" w:rsidRDefault="008B5120" w:rsidP="008B5120">
      <w:pPr>
        <w:pStyle w:val="ab"/>
        <w:numPr>
          <w:ilvl w:val="4"/>
          <w:numId w:val="26"/>
        </w:numPr>
        <w:tabs>
          <w:tab w:val="left" w:pos="1843"/>
        </w:tabs>
        <w:spacing w:before="240" w:line="360" w:lineRule="auto"/>
        <w:ind w:left="142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F350D2">
        <w:rPr>
          <w:rFonts w:ascii="Times New Roman" w:hAnsi="Times New Roman" w:cs="Times New Roman"/>
          <w:b/>
          <w:bCs/>
          <w:sz w:val="28"/>
          <w:szCs w:val="28"/>
        </w:rPr>
        <w:t>Перечень проверок, проводимых на 1 этапе испытаний</w:t>
      </w:r>
    </w:p>
    <w:p w14:paraId="4D0E48B3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еречень проверок, проводимых на 1-м этапе испытаний, должен включать в себя:</w:t>
      </w:r>
    </w:p>
    <w:p w14:paraId="3807D6D1" w14:textId="77777777" w:rsidR="008B5120" w:rsidRPr="00F350D2" w:rsidRDefault="008B5120" w:rsidP="008B5120">
      <w:pPr>
        <w:pStyle w:val="ab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верку комплектности программной документации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FC8D6F6" w14:textId="77777777" w:rsidR="008B5120" w:rsidRPr="00F350D2" w:rsidRDefault="008B5120" w:rsidP="008B5120">
      <w:pPr>
        <w:pStyle w:val="ab"/>
        <w:numPr>
          <w:ilvl w:val="0"/>
          <w:numId w:val="22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lastRenderedPageBreak/>
        <w:t>Проверку комплектности состава технических и программных средств.</w:t>
      </w:r>
    </w:p>
    <w:p w14:paraId="76EB5655" w14:textId="77777777" w:rsidR="008B5120" w:rsidRPr="00F350D2" w:rsidRDefault="008B5120" w:rsidP="008B5120">
      <w:pPr>
        <w:pStyle w:val="ab"/>
        <w:numPr>
          <w:ilvl w:val="4"/>
          <w:numId w:val="26"/>
        </w:numPr>
        <w:tabs>
          <w:tab w:val="left" w:pos="1843"/>
        </w:tabs>
        <w:spacing w:line="360" w:lineRule="auto"/>
        <w:ind w:left="142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F350D2">
        <w:rPr>
          <w:rFonts w:ascii="Times New Roman" w:hAnsi="Times New Roman" w:cs="Times New Roman"/>
          <w:b/>
          <w:bCs/>
          <w:sz w:val="28"/>
          <w:szCs w:val="28"/>
        </w:rPr>
        <w:t>Перечень проверок, проводимых на 2 этапе испытаний</w:t>
      </w:r>
    </w:p>
    <w:p w14:paraId="3D5BF935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еречень проверок, проводимых на 2-м этапе испытаний, должен включать в себя:</w:t>
      </w:r>
    </w:p>
    <w:p w14:paraId="0C7449B0" w14:textId="77777777" w:rsidR="008B5120" w:rsidRPr="00F350D2" w:rsidRDefault="008B5120" w:rsidP="008B5120">
      <w:pPr>
        <w:pStyle w:val="ab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верку соответствия технических характеристик программы;</w:t>
      </w:r>
    </w:p>
    <w:p w14:paraId="643B99D6" w14:textId="77777777" w:rsidR="008B5120" w:rsidRPr="00F350D2" w:rsidRDefault="008B5120" w:rsidP="008B5120">
      <w:pPr>
        <w:pStyle w:val="ab"/>
        <w:numPr>
          <w:ilvl w:val="0"/>
          <w:numId w:val="23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верку степени выполнения требований функционального назначения программы.</w:t>
      </w:r>
    </w:p>
    <w:p w14:paraId="5D8989B9" w14:textId="77777777" w:rsidR="008B5120" w:rsidRPr="00F350D2" w:rsidRDefault="008B5120" w:rsidP="008B5120">
      <w:pPr>
        <w:pStyle w:val="ab"/>
        <w:numPr>
          <w:ilvl w:val="4"/>
          <w:numId w:val="26"/>
        </w:numPr>
        <w:tabs>
          <w:tab w:val="left" w:pos="1843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F350D2">
        <w:rPr>
          <w:rFonts w:ascii="Times New Roman" w:hAnsi="Times New Roman" w:cs="Times New Roman"/>
          <w:b/>
          <w:bCs/>
          <w:sz w:val="28"/>
          <w:szCs w:val="28"/>
        </w:rPr>
        <w:t>Количественные и качественные характеристики, подлежащие оценке</w:t>
      </w:r>
    </w:p>
    <w:p w14:paraId="00755607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6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4" w:name="_Toc119532943"/>
      <w:bookmarkStart w:id="105" w:name="_Toc131443418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программе</w:t>
      </w:r>
      <w:bookmarkEnd w:id="104"/>
      <w:bookmarkEnd w:id="105"/>
    </w:p>
    <w:p w14:paraId="3071F986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6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6" w:name="_Toc119532944"/>
      <w:bookmarkStart w:id="107" w:name="_Toc131443419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ребования к программной документации</w:t>
      </w:r>
      <w:bookmarkEnd w:id="106"/>
      <w:bookmarkEnd w:id="107"/>
    </w:p>
    <w:p w14:paraId="1F7E5F40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14:paraId="4E18E9DC" w14:textId="77777777" w:rsidR="008B5120" w:rsidRPr="00F350D2" w:rsidRDefault="008B5120" w:rsidP="008B5120">
      <w:pPr>
        <w:pStyle w:val="ab"/>
        <w:numPr>
          <w:ilvl w:val="0"/>
          <w:numId w:val="24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Техническое задание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D089AF" w14:textId="77777777" w:rsidR="008B5120" w:rsidRPr="00F350D2" w:rsidRDefault="008B5120" w:rsidP="008B5120">
      <w:pPr>
        <w:pStyle w:val="ab"/>
        <w:numPr>
          <w:ilvl w:val="0"/>
          <w:numId w:val="24"/>
        </w:numPr>
        <w:spacing w:line="360" w:lineRule="auto"/>
        <w:ind w:left="0" w:firstLine="709"/>
      </w:pPr>
      <w:r w:rsidRPr="00F350D2">
        <w:rPr>
          <w:rFonts w:ascii="Times New Roman" w:hAnsi="Times New Roman" w:cs="Times New Roman"/>
          <w:sz w:val="28"/>
          <w:szCs w:val="28"/>
        </w:rPr>
        <w:t>Программа, методика и результаты испытаний.</w:t>
      </w:r>
    </w:p>
    <w:p w14:paraId="573EB7D1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6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8" w:name="_Toc119532945"/>
      <w:bookmarkStart w:id="109" w:name="_Toc131443420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Средства и порядок испытаний</w:t>
      </w:r>
      <w:bookmarkEnd w:id="108"/>
      <w:bookmarkEnd w:id="109"/>
    </w:p>
    <w:p w14:paraId="1C1EC470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6"/>
        </w:numPr>
        <w:tabs>
          <w:tab w:val="left" w:pos="1701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0" w:name="_Toc119532946"/>
      <w:bookmarkStart w:id="111" w:name="_Toc131443421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Технические средства, используемые во время испытаний</w:t>
      </w:r>
      <w:bookmarkEnd w:id="110"/>
      <w:bookmarkEnd w:id="111"/>
    </w:p>
    <w:p w14:paraId="6362CBA9" w14:textId="7DB222FA" w:rsidR="008B5120" w:rsidRPr="00F350D2" w:rsidRDefault="008B5120" w:rsidP="008B5120">
      <w:pPr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В состав технических средств должен входить </w:t>
      </w:r>
      <w:r w:rsidRPr="00F350D2">
        <w:rPr>
          <w:rFonts w:ascii="Times New Roman" w:hAnsi="Times New Roman" w:cs="Times New Roman"/>
          <w:sz w:val="28"/>
          <w:szCs w:val="28"/>
          <w:lang w:val="en-US"/>
        </w:rPr>
        <w:t>IBM</w:t>
      </w:r>
      <w:r w:rsidRPr="00F350D2">
        <w:rPr>
          <w:rFonts w:ascii="Times New Roman" w:hAnsi="Times New Roman" w:cs="Times New Roman"/>
          <w:sz w:val="28"/>
          <w:szCs w:val="28"/>
        </w:rPr>
        <w:t>-совместимый персональный компьютер, включающий в себя:</w:t>
      </w:r>
    </w:p>
    <w:p w14:paraId="602BFD77" w14:textId="77777777" w:rsidR="008B5120" w:rsidRPr="00515491" w:rsidRDefault="008B5120" w:rsidP="008B5120">
      <w:pPr>
        <w:keepLines/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515491">
        <w:rPr>
          <w:rFonts w:ascii="Times New Roman" w:hAnsi="Times New Roman" w:cs="Times New Roman"/>
          <w:sz w:val="28"/>
          <w:szCs w:val="28"/>
        </w:rPr>
        <w:t xml:space="preserve">Процессор: </w:t>
      </w:r>
      <w:r>
        <w:rPr>
          <w:rFonts w:ascii="Times New Roman" w:hAnsi="Times New Roman" w:cs="Times New Roman"/>
          <w:sz w:val="28"/>
          <w:szCs w:val="28"/>
        </w:rPr>
        <w:t xml:space="preserve">2 ядра </w:t>
      </w:r>
      <w:r w:rsidRPr="00515491">
        <w:rPr>
          <w:rFonts w:ascii="Times New Roman" w:hAnsi="Times New Roman" w:cs="Times New Roman"/>
          <w:sz w:val="28"/>
          <w:szCs w:val="28"/>
        </w:rPr>
        <w:t>1,8 ГГц и более;</w:t>
      </w:r>
    </w:p>
    <w:p w14:paraId="12A7ADBA" w14:textId="77777777" w:rsidR="008B5120" w:rsidRPr="00515491" w:rsidRDefault="008B5120" w:rsidP="008B5120">
      <w:pPr>
        <w:keepLines/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515491">
        <w:rPr>
          <w:rFonts w:ascii="Times New Roman" w:hAnsi="Times New Roman" w:cs="Times New Roman"/>
          <w:sz w:val="28"/>
          <w:szCs w:val="28"/>
        </w:rPr>
        <w:t xml:space="preserve">ОЗУ: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515491">
        <w:rPr>
          <w:rFonts w:ascii="Times New Roman" w:hAnsi="Times New Roman" w:cs="Times New Roman"/>
          <w:sz w:val="28"/>
          <w:szCs w:val="28"/>
        </w:rPr>
        <w:t>Гб, рекомендуется 4Гб и более;</w:t>
      </w:r>
    </w:p>
    <w:p w14:paraId="45C076D6" w14:textId="77777777" w:rsidR="008B5120" w:rsidRDefault="008B5120" w:rsidP="008B5120">
      <w:pPr>
        <w:keepLines/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515491">
        <w:rPr>
          <w:rFonts w:ascii="Times New Roman" w:hAnsi="Times New Roman" w:cs="Times New Roman"/>
          <w:sz w:val="28"/>
          <w:szCs w:val="28"/>
        </w:rPr>
        <w:t xml:space="preserve">Необходимо место на жёстком диске: </w:t>
      </w:r>
      <w:r>
        <w:rPr>
          <w:rFonts w:ascii="Times New Roman" w:hAnsi="Times New Roman" w:cs="Times New Roman"/>
          <w:sz w:val="28"/>
          <w:szCs w:val="28"/>
        </w:rPr>
        <w:t>2ГБ</w:t>
      </w:r>
      <w:r w:rsidRPr="00515491">
        <w:rPr>
          <w:rFonts w:ascii="Times New Roman" w:hAnsi="Times New Roman" w:cs="Times New Roman"/>
          <w:sz w:val="28"/>
          <w:szCs w:val="28"/>
        </w:rPr>
        <w:t xml:space="preserve"> и боле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5866EA4" w14:textId="77777777" w:rsidR="008B5120" w:rsidRPr="00F350D2" w:rsidRDefault="008B5120" w:rsidP="008B5120">
      <w:pPr>
        <w:pStyle w:val="ab"/>
        <w:numPr>
          <w:ilvl w:val="4"/>
          <w:numId w:val="26"/>
        </w:numPr>
        <w:tabs>
          <w:tab w:val="left" w:pos="1843"/>
        </w:tabs>
        <w:spacing w:line="360" w:lineRule="auto"/>
        <w:ind w:left="142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F350D2">
        <w:rPr>
          <w:rFonts w:ascii="Times New Roman" w:hAnsi="Times New Roman" w:cs="Times New Roman"/>
          <w:b/>
          <w:bCs/>
          <w:sz w:val="28"/>
          <w:szCs w:val="28"/>
        </w:rPr>
        <w:t>Порядок проведения испытаний</w:t>
      </w:r>
    </w:p>
    <w:p w14:paraId="414F7A0C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Испытания должны проводиться поэтапно согласно п. «Перечень этапов испытаний» настоящего документа.</w:t>
      </w:r>
    </w:p>
    <w:p w14:paraId="2109EA90" w14:textId="77777777" w:rsidR="008B5120" w:rsidRPr="00F350D2" w:rsidRDefault="008B5120" w:rsidP="008B5120">
      <w:pPr>
        <w:pStyle w:val="10"/>
        <w:keepNext w:val="0"/>
        <w:widowControl w:val="0"/>
        <w:numPr>
          <w:ilvl w:val="3"/>
          <w:numId w:val="26"/>
        </w:numPr>
        <w:tabs>
          <w:tab w:val="left" w:pos="1701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2" w:name="_Toc119532947"/>
      <w:bookmarkStart w:id="113" w:name="_Toc131443422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Условия и порядок проведения испытаний</w:t>
      </w:r>
      <w:bookmarkEnd w:id="112"/>
      <w:bookmarkEnd w:id="113"/>
    </w:p>
    <w:p w14:paraId="147865BD" w14:textId="77777777" w:rsidR="008B5120" w:rsidRPr="00F350D2" w:rsidRDefault="008B5120" w:rsidP="008B5120">
      <w:pPr>
        <w:pStyle w:val="ab"/>
        <w:numPr>
          <w:ilvl w:val="4"/>
          <w:numId w:val="26"/>
        </w:numPr>
        <w:tabs>
          <w:tab w:val="left" w:pos="1843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F350D2">
        <w:rPr>
          <w:rFonts w:ascii="Times New Roman" w:hAnsi="Times New Roman" w:cs="Times New Roman"/>
          <w:b/>
          <w:bCs/>
          <w:sz w:val="28"/>
          <w:szCs w:val="28"/>
        </w:rPr>
        <w:t>Условия начала и завершения отдельных этапов испытаний</w:t>
      </w:r>
    </w:p>
    <w:p w14:paraId="69E3CBD0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Необходимым и достаточным условием завершения 1 этапа испытаний и начала 2 этапа испытаний является успешное завершение проверок, проводимых на 1 этапе (см. п. «Перечень проверок, проводимых на 1 этапе испытаний»).</w:t>
      </w:r>
    </w:p>
    <w:p w14:paraId="630EE7B1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Условием завершения 2 этапа испытаний является успешное завершение проверок, проводимых на 2 этапе испытаний.</w:t>
      </w:r>
    </w:p>
    <w:p w14:paraId="4DDB582D" w14:textId="77777777" w:rsidR="008B5120" w:rsidRPr="00F350D2" w:rsidRDefault="008B5120" w:rsidP="008B5120">
      <w:pPr>
        <w:pStyle w:val="10"/>
        <w:keepNext w:val="0"/>
        <w:widowControl w:val="0"/>
        <w:numPr>
          <w:ilvl w:val="2"/>
          <w:numId w:val="26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4" w:name="_Toc119532948"/>
      <w:bookmarkStart w:id="115" w:name="_Toc131443423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t>Методика испытаний</w:t>
      </w:r>
      <w:bookmarkEnd w:id="114"/>
      <w:bookmarkEnd w:id="115"/>
    </w:p>
    <w:p w14:paraId="72D29F3F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50D2">
        <w:rPr>
          <w:rFonts w:ascii="Times New Roman" w:hAnsi="Times New Roman" w:cs="Times New Roman"/>
          <w:b/>
          <w:bCs/>
          <w:sz w:val="28"/>
          <w:szCs w:val="28"/>
        </w:rPr>
        <w:t>Методы проведения проверки комплектности программной документации.</w:t>
      </w:r>
    </w:p>
    <w:p w14:paraId="1534191E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верка комплектности программной документации на программное изделие производится визуально преподавателем. В ходе проверки сопоставляется состав и комплектность программной документации, представленной исполнителем, с перечнем программной документации.</w:t>
      </w:r>
    </w:p>
    <w:p w14:paraId="0AB456AA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к пункте.</w:t>
      </w:r>
    </w:p>
    <w:p w14:paraId="436D652A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50D2">
        <w:rPr>
          <w:rFonts w:ascii="Times New Roman" w:hAnsi="Times New Roman" w:cs="Times New Roman"/>
          <w:b/>
          <w:bCs/>
          <w:sz w:val="28"/>
          <w:szCs w:val="28"/>
        </w:rPr>
        <w:t>Методы проведения проверки степени выполнения требований функционального назначения программы.</w:t>
      </w:r>
    </w:p>
    <w:p w14:paraId="56CED8F1" w14:textId="77777777" w:rsidR="008B5120" w:rsidRPr="00F350D2" w:rsidRDefault="008B5120" w:rsidP="008B51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1C93">
        <w:rPr>
          <w:rFonts w:ascii="Times New Roman" w:hAnsi="Times New Roman" w:cs="Times New Roman"/>
          <w:sz w:val="28"/>
          <w:szCs w:val="28"/>
        </w:rPr>
        <w:t>Тестирование серого ящика или поведенческое тестирование – стратегия (метод) тестирования функционального проведения программы с точки зрения внешнего мира, при котором используется знание о внутреннем устройстве тестируемого объекта. Под методом понимаются систематические методы отбора и создания тестов для тестового набора. Стратегия поведенческого теста исходит из технических требований и их спецификаций</w:t>
      </w:r>
      <w:r w:rsidRPr="00F350D2">
        <w:rPr>
          <w:rFonts w:ascii="Times New Roman" w:hAnsi="Times New Roman" w:cs="Times New Roman"/>
          <w:sz w:val="28"/>
          <w:szCs w:val="28"/>
        </w:rPr>
        <w:t>.</w:t>
      </w:r>
    </w:p>
    <w:p w14:paraId="586589D7" w14:textId="77777777" w:rsidR="008B5120" w:rsidRPr="00F350D2" w:rsidRDefault="008B5120" w:rsidP="008B5120">
      <w:pPr>
        <w:pStyle w:val="10"/>
        <w:keepNext w:val="0"/>
        <w:widowControl w:val="0"/>
        <w:numPr>
          <w:ilvl w:val="1"/>
          <w:numId w:val="26"/>
        </w:numPr>
        <w:tabs>
          <w:tab w:val="left" w:pos="1134"/>
        </w:tabs>
        <w:spacing w:line="36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6" w:name="_Toc131443424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отокол испытаний</w:t>
      </w:r>
      <w:bookmarkEnd w:id="116"/>
    </w:p>
    <w:p w14:paraId="4A65D359" w14:textId="4EA7CB8A" w:rsidR="008B5120" w:rsidRPr="00F350D2" w:rsidRDefault="008B5120" w:rsidP="00A747D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Результаты предварительного тестирования представлены в таблице </w:t>
      </w:r>
      <w:r w:rsidR="0032193A">
        <w:rPr>
          <w:rFonts w:ascii="Times New Roman" w:hAnsi="Times New Roman" w:cs="Times New Roman"/>
          <w:sz w:val="28"/>
          <w:szCs w:val="28"/>
        </w:rPr>
        <w:t>10</w:t>
      </w:r>
      <w:r w:rsidRPr="00F350D2">
        <w:rPr>
          <w:rFonts w:ascii="Times New Roman" w:hAnsi="Times New Roman" w:cs="Times New Roman"/>
          <w:sz w:val="28"/>
          <w:szCs w:val="28"/>
        </w:rPr>
        <w:t>.</w:t>
      </w:r>
    </w:p>
    <w:p w14:paraId="3F69D9CB" w14:textId="6C7159B0" w:rsidR="008B5120" w:rsidRPr="00F350D2" w:rsidRDefault="008B5120" w:rsidP="008B5120">
      <w:pPr>
        <w:keepLines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350D2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1</w:t>
      </w:r>
      <w:r w:rsidR="00A61A0A">
        <w:rPr>
          <w:rFonts w:ascii="Times New Roman" w:hAnsi="Times New Roman" w:cs="Times New Roman"/>
          <w:sz w:val="28"/>
          <w:szCs w:val="28"/>
        </w:rPr>
        <w:t>0</w:t>
      </w:r>
      <w:r w:rsidRPr="00F350D2">
        <w:rPr>
          <w:rFonts w:ascii="Times New Roman" w:hAnsi="Times New Roman" w:cs="Times New Roman"/>
          <w:sz w:val="28"/>
          <w:szCs w:val="28"/>
        </w:rPr>
        <w:t xml:space="preserve"> – Тестирование «</w:t>
      </w:r>
      <w:r>
        <w:rPr>
          <w:rFonts w:ascii="Times New Roman" w:hAnsi="Times New Roman" w:cs="Times New Roman"/>
          <w:sz w:val="28"/>
          <w:szCs w:val="28"/>
        </w:rPr>
        <w:t>Серого</w:t>
      </w:r>
      <w:r w:rsidRPr="00F350D2">
        <w:rPr>
          <w:rFonts w:ascii="Times New Roman" w:hAnsi="Times New Roman" w:cs="Times New Roman"/>
          <w:sz w:val="28"/>
          <w:szCs w:val="28"/>
        </w:rPr>
        <w:t xml:space="preserve"> ящика»</w:t>
      </w:r>
    </w:p>
    <w:tbl>
      <w:tblPr>
        <w:tblStyle w:val="ad"/>
        <w:tblW w:w="10065" w:type="dxa"/>
        <w:jc w:val="center"/>
        <w:tblLayout w:type="fixed"/>
        <w:tblLook w:val="04A0" w:firstRow="1" w:lastRow="0" w:firstColumn="1" w:lastColumn="0" w:noHBand="0" w:noVBand="1"/>
      </w:tblPr>
      <w:tblGrid>
        <w:gridCol w:w="841"/>
        <w:gridCol w:w="2126"/>
        <w:gridCol w:w="2126"/>
        <w:gridCol w:w="1570"/>
        <w:gridCol w:w="556"/>
        <w:gridCol w:w="1268"/>
        <w:gridCol w:w="1578"/>
      </w:tblGrid>
      <w:tr w:rsidR="008B5120" w:rsidRPr="00F350D2" w14:paraId="200BC68F" w14:textId="77777777" w:rsidTr="001D2031">
        <w:trPr>
          <w:jc w:val="center"/>
        </w:trPr>
        <w:tc>
          <w:tcPr>
            <w:tcW w:w="6663" w:type="dxa"/>
            <w:gridSpan w:val="4"/>
          </w:tcPr>
          <w:p w14:paraId="5AD52021" w14:textId="77777777" w:rsidR="008B5120" w:rsidRPr="00F350D2" w:rsidRDefault="008B5120" w:rsidP="001D2031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Разработано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опаткин Сергей</w:t>
            </w:r>
          </w:p>
        </w:tc>
        <w:tc>
          <w:tcPr>
            <w:tcW w:w="3402" w:type="dxa"/>
            <w:gridSpan w:val="3"/>
          </w:tcPr>
          <w:p w14:paraId="3D3E7498" w14:textId="77777777" w:rsidR="008B5120" w:rsidRPr="00F350D2" w:rsidRDefault="008B5120" w:rsidP="001D20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чальные установки: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нет</w:t>
            </w:r>
          </w:p>
        </w:tc>
      </w:tr>
      <w:tr w:rsidR="008B5120" w:rsidRPr="00F350D2" w14:paraId="1E3F9E78" w14:textId="77777777" w:rsidTr="001D2031">
        <w:trPr>
          <w:jc w:val="center"/>
        </w:trPr>
        <w:tc>
          <w:tcPr>
            <w:tcW w:w="10065" w:type="dxa"/>
            <w:gridSpan w:val="7"/>
          </w:tcPr>
          <w:p w14:paraId="7ECD1F88" w14:textId="77777777" w:rsidR="008B5120" w:rsidRPr="00F350D2" w:rsidRDefault="008B5120" w:rsidP="001D20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Цели: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Проверки степени выполнения требований функционального назначений программы.</w:t>
            </w:r>
          </w:p>
        </w:tc>
      </w:tr>
      <w:tr w:rsidR="008B5120" w:rsidRPr="00F350D2" w14:paraId="3676A709" w14:textId="77777777" w:rsidTr="001D2031">
        <w:trPr>
          <w:jc w:val="center"/>
        </w:trPr>
        <w:tc>
          <w:tcPr>
            <w:tcW w:w="841" w:type="dxa"/>
          </w:tcPr>
          <w:p w14:paraId="09AF1107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теста</w:t>
            </w:r>
          </w:p>
        </w:tc>
        <w:tc>
          <w:tcPr>
            <w:tcW w:w="2126" w:type="dxa"/>
          </w:tcPr>
          <w:p w14:paraId="1C2CEC32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Шаги теста</w:t>
            </w:r>
          </w:p>
        </w:tc>
        <w:tc>
          <w:tcPr>
            <w:tcW w:w="2126" w:type="dxa"/>
          </w:tcPr>
          <w:p w14:paraId="026E0BEA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ый результат</w:t>
            </w:r>
          </w:p>
        </w:tc>
        <w:tc>
          <w:tcPr>
            <w:tcW w:w="2126" w:type="dxa"/>
            <w:gridSpan w:val="2"/>
          </w:tcPr>
          <w:p w14:paraId="52CBCA00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ученный результат</w:t>
            </w:r>
          </w:p>
        </w:tc>
        <w:tc>
          <w:tcPr>
            <w:tcW w:w="1268" w:type="dxa"/>
          </w:tcPr>
          <w:p w14:paraId="6F115278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езультат тестирования (Успешно/не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пешно)</w:t>
            </w:r>
          </w:p>
        </w:tc>
        <w:tc>
          <w:tcPr>
            <w:tcW w:w="1578" w:type="dxa"/>
          </w:tcPr>
          <w:p w14:paraId="0695A8BA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естер/Дата</w:t>
            </w:r>
          </w:p>
        </w:tc>
      </w:tr>
      <w:tr w:rsidR="008B5120" w:rsidRPr="00F350D2" w14:paraId="7F6253CC" w14:textId="77777777" w:rsidTr="001D2031">
        <w:trPr>
          <w:jc w:val="center"/>
        </w:trPr>
        <w:tc>
          <w:tcPr>
            <w:tcW w:w="10065" w:type="dxa"/>
            <w:gridSpan w:val="7"/>
          </w:tcPr>
          <w:p w14:paraId="00F2D858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естирование функций главно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й страницы</w:t>
            </w:r>
          </w:p>
        </w:tc>
      </w:tr>
      <w:tr w:rsidR="008B5120" w:rsidRPr="00F350D2" w14:paraId="516C5CC4" w14:textId="77777777" w:rsidTr="001D2031">
        <w:trPr>
          <w:jc w:val="center"/>
        </w:trPr>
        <w:tc>
          <w:tcPr>
            <w:tcW w:w="841" w:type="dxa"/>
          </w:tcPr>
          <w:p w14:paraId="7A35C346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14:paraId="7B915E12" w14:textId="1ACEA9C4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 w:rsidR="006A5C39">
              <w:rPr>
                <w:rFonts w:ascii="Times New Roman" w:hAnsi="Times New Roman" w:cs="Times New Roman"/>
                <w:sz w:val="24"/>
                <w:szCs w:val="24"/>
              </w:rPr>
              <w:t>Товары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</w:tcPr>
          <w:p w14:paraId="12D2CC4E" w14:textId="0C6C7306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раницы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«</w:t>
            </w:r>
            <w:r w:rsidR="006A5C39">
              <w:rPr>
                <w:rFonts w:ascii="Times New Roman" w:hAnsi="Times New Roman" w:cs="Times New Roman"/>
                <w:sz w:val="24"/>
                <w:szCs w:val="24"/>
              </w:rPr>
              <w:t>Товары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  <w:gridSpan w:val="2"/>
          </w:tcPr>
          <w:p w14:paraId="3BF4983D" w14:textId="1D9CD032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раницы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«</w:t>
            </w:r>
            <w:r w:rsidR="006A5C39">
              <w:rPr>
                <w:rFonts w:ascii="Times New Roman" w:hAnsi="Times New Roman" w:cs="Times New Roman"/>
                <w:sz w:val="24"/>
                <w:szCs w:val="24"/>
              </w:rPr>
              <w:t>Товары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1268" w:type="dxa"/>
          </w:tcPr>
          <w:p w14:paraId="31813613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45044F8B" w14:textId="2D63CC52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паткин С.М.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A5C39">
              <w:rPr>
                <w:rFonts w:ascii="Times New Roman" w:hAnsi="Times New Roman" w:cs="Times New Roman"/>
                <w:sz w:val="24"/>
                <w:szCs w:val="24"/>
              </w:rPr>
              <w:t>0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0</w:t>
            </w:r>
            <w:r w:rsidR="006A5C3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2023</w:t>
            </w:r>
          </w:p>
        </w:tc>
      </w:tr>
      <w:tr w:rsidR="006A5C39" w:rsidRPr="00F350D2" w14:paraId="08217F28" w14:textId="77777777" w:rsidTr="001D2031">
        <w:trPr>
          <w:jc w:val="center"/>
        </w:trPr>
        <w:tc>
          <w:tcPr>
            <w:tcW w:w="841" w:type="dxa"/>
          </w:tcPr>
          <w:p w14:paraId="452F99CE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14:paraId="4E2C3C11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иницы измерения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</w:tcPr>
          <w:p w14:paraId="120935EA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152E2">
              <w:rPr>
                <w:rFonts w:ascii="Times New Roman" w:hAnsi="Times New Roman" w:cs="Times New Roman"/>
                <w:sz w:val="24"/>
                <w:szCs w:val="24"/>
              </w:rPr>
              <w:t>Открытие страницы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иницы измерения</w:t>
            </w:r>
            <w:r w:rsidRPr="005152E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  <w:gridSpan w:val="2"/>
          </w:tcPr>
          <w:p w14:paraId="06660E67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152E2">
              <w:rPr>
                <w:rFonts w:ascii="Times New Roman" w:hAnsi="Times New Roman" w:cs="Times New Roman"/>
                <w:sz w:val="24"/>
                <w:szCs w:val="24"/>
              </w:rPr>
              <w:t>Открытие страницы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иницы измерения</w:t>
            </w:r>
            <w:r w:rsidRPr="005152E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1268" w:type="dxa"/>
          </w:tcPr>
          <w:p w14:paraId="14434855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743AA038" w14:textId="729D0D16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1DA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6A5C39" w:rsidRPr="00F350D2" w14:paraId="6D435E94" w14:textId="77777777" w:rsidTr="001D2031">
        <w:trPr>
          <w:jc w:val="center"/>
        </w:trPr>
        <w:tc>
          <w:tcPr>
            <w:tcW w:w="841" w:type="dxa"/>
          </w:tcPr>
          <w:p w14:paraId="0817C9EC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26" w:type="dxa"/>
          </w:tcPr>
          <w:p w14:paraId="13AA128B" w14:textId="6A73FFE9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еки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</w:tcPr>
          <w:p w14:paraId="7E960D9F" w14:textId="24F82A04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152E2">
              <w:rPr>
                <w:rFonts w:ascii="Times New Roman" w:hAnsi="Times New Roman" w:cs="Times New Roman"/>
                <w:sz w:val="24"/>
                <w:szCs w:val="24"/>
              </w:rPr>
              <w:t>Открытие страницы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еки</w:t>
            </w:r>
            <w:r w:rsidRPr="005152E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  <w:gridSpan w:val="2"/>
          </w:tcPr>
          <w:p w14:paraId="5D9596A1" w14:textId="33F6C602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152E2">
              <w:rPr>
                <w:rFonts w:ascii="Times New Roman" w:hAnsi="Times New Roman" w:cs="Times New Roman"/>
                <w:sz w:val="24"/>
                <w:szCs w:val="24"/>
              </w:rPr>
              <w:t>Открытие страницы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еки</w:t>
            </w:r>
            <w:r w:rsidRPr="005152E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1268" w:type="dxa"/>
          </w:tcPr>
          <w:p w14:paraId="4EC080B8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4A16F1B4" w14:textId="7C50166E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1DA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6A5C39" w:rsidRPr="00F350D2" w14:paraId="38506AF0" w14:textId="77777777" w:rsidTr="001D2031">
        <w:trPr>
          <w:jc w:val="center"/>
        </w:trPr>
        <w:tc>
          <w:tcPr>
            <w:tcW w:w="841" w:type="dxa"/>
          </w:tcPr>
          <w:p w14:paraId="4C904BF3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126" w:type="dxa"/>
          </w:tcPr>
          <w:p w14:paraId="56BE909A" w14:textId="51B96EF6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 w:rsidR="00B47A22">
              <w:rPr>
                <w:rFonts w:ascii="Times New Roman" w:hAnsi="Times New Roman" w:cs="Times New Roman"/>
                <w:sz w:val="24"/>
                <w:szCs w:val="24"/>
              </w:rPr>
              <w:t>О программе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</w:tcPr>
          <w:p w14:paraId="67BE504A" w14:textId="19288D49" w:rsidR="006A5C39" w:rsidRPr="00F350D2" w:rsidRDefault="00B47A22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общение с подробной информацией о программе</w:t>
            </w:r>
          </w:p>
        </w:tc>
        <w:tc>
          <w:tcPr>
            <w:tcW w:w="2126" w:type="dxa"/>
            <w:gridSpan w:val="2"/>
          </w:tcPr>
          <w:p w14:paraId="0B1B19C0" w14:textId="786A455F" w:rsidR="006A5C39" w:rsidRPr="00F350D2" w:rsidRDefault="00B47A22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общение с подробной информацией о программе</w:t>
            </w:r>
          </w:p>
        </w:tc>
        <w:tc>
          <w:tcPr>
            <w:tcW w:w="1268" w:type="dxa"/>
          </w:tcPr>
          <w:p w14:paraId="29B79FB0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0475DA9D" w14:textId="79E613DD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1DA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6A5C39" w:rsidRPr="00F350D2" w14:paraId="577878B2" w14:textId="77777777" w:rsidTr="001D2031">
        <w:trPr>
          <w:jc w:val="center"/>
        </w:trPr>
        <w:tc>
          <w:tcPr>
            <w:tcW w:w="841" w:type="dxa"/>
          </w:tcPr>
          <w:p w14:paraId="002351FB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126" w:type="dxa"/>
          </w:tcPr>
          <w:p w14:paraId="660CC706" w14:textId="18D057BF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 w:rsidR="006C15E3">
              <w:rPr>
                <w:rFonts w:ascii="Times New Roman" w:hAnsi="Times New Roman" w:cs="Times New Roman"/>
                <w:sz w:val="24"/>
                <w:szCs w:val="24"/>
              </w:rPr>
              <w:t>Закрытие программы»</w:t>
            </w:r>
          </w:p>
        </w:tc>
        <w:tc>
          <w:tcPr>
            <w:tcW w:w="2126" w:type="dxa"/>
          </w:tcPr>
          <w:p w14:paraId="133C1DE8" w14:textId="75EF36F4" w:rsidR="006A5C39" w:rsidRPr="00F350D2" w:rsidRDefault="006C15E3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рытие программы</w:t>
            </w:r>
          </w:p>
        </w:tc>
        <w:tc>
          <w:tcPr>
            <w:tcW w:w="2126" w:type="dxa"/>
            <w:gridSpan w:val="2"/>
          </w:tcPr>
          <w:p w14:paraId="0453FE4A" w14:textId="20F12382" w:rsidR="006A5C39" w:rsidRPr="00F350D2" w:rsidRDefault="006C15E3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рытие программы</w:t>
            </w:r>
          </w:p>
        </w:tc>
        <w:tc>
          <w:tcPr>
            <w:tcW w:w="1268" w:type="dxa"/>
          </w:tcPr>
          <w:p w14:paraId="254F086B" w14:textId="77777777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6402B8CD" w14:textId="0E20AADA" w:rsidR="006A5C39" w:rsidRPr="00F350D2" w:rsidRDefault="006A5C39" w:rsidP="006A5C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1DA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8B5120" w:rsidRPr="00F350D2" w14:paraId="27CCB9F2" w14:textId="77777777" w:rsidTr="001D2031">
        <w:trPr>
          <w:jc w:val="center"/>
        </w:trPr>
        <w:tc>
          <w:tcPr>
            <w:tcW w:w="10065" w:type="dxa"/>
            <w:gridSpan w:val="7"/>
          </w:tcPr>
          <w:p w14:paraId="2D4E16C8" w14:textId="441CC4FB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стирование функций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раницы</w:t>
            </w: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«</w:t>
            </w:r>
            <w:r w:rsidR="006C15E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овара</w:t>
            </w: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»</w:t>
            </w:r>
          </w:p>
        </w:tc>
      </w:tr>
      <w:tr w:rsidR="006C15E3" w:rsidRPr="00F350D2" w14:paraId="272906EB" w14:textId="77777777" w:rsidTr="001D2031">
        <w:trPr>
          <w:jc w:val="center"/>
        </w:trPr>
        <w:tc>
          <w:tcPr>
            <w:tcW w:w="841" w:type="dxa"/>
          </w:tcPr>
          <w:p w14:paraId="740630BC" w14:textId="5A4C1A13" w:rsidR="006C15E3" w:rsidRPr="00F350D2" w:rsidRDefault="006600D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126" w:type="dxa"/>
          </w:tcPr>
          <w:p w14:paraId="2C888280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Нажатие кнопки «Добавить» </w:t>
            </w:r>
          </w:p>
        </w:tc>
        <w:tc>
          <w:tcPr>
            <w:tcW w:w="2126" w:type="dxa"/>
          </w:tcPr>
          <w:p w14:paraId="0C03390D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Добавление записи </w:t>
            </w:r>
          </w:p>
        </w:tc>
        <w:tc>
          <w:tcPr>
            <w:tcW w:w="2126" w:type="dxa"/>
            <w:gridSpan w:val="2"/>
          </w:tcPr>
          <w:p w14:paraId="72B06550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Добавление записи </w:t>
            </w:r>
          </w:p>
        </w:tc>
        <w:tc>
          <w:tcPr>
            <w:tcW w:w="1268" w:type="dxa"/>
          </w:tcPr>
          <w:p w14:paraId="742B93BD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46CFA63B" w14:textId="6BED2401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486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6C15E3" w:rsidRPr="00F350D2" w14:paraId="7EF375AC" w14:textId="77777777" w:rsidTr="001D2031">
        <w:trPr>
          <w:jc w:val="center"/>
        </w:trPr>
        <w:tc>
          <w:tcPr>
            <w:tcW w:w="841" w:type="dxa"/>
          </w:tcPr>
          <w:p w14:paraId="6BFB24E8" w14:textId="0D12BEAE" w:rsidR="006C15E3" w:rsidRPr="00F350D2" w:rsidRDefault="006600D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126" w:type="dxa"/>
          </w:tcPr>
          <w:p w14:paraId="1CC3D9AF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менить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</w:tcPr>
          <w:p w14:paraId="2082DCBA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ение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и выбранной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писи</w:t>
            </w:r>
          </w:p>
        </w:tc>
        <w:tc>
          <w:tcPr>
            <w:tcW w:w="2126" w:type="dxa"/>
            <w:gridSpan w:val="2"/>
          </w:tcPr>
          <w:p w14:paraId="575A905A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ение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и выбранной строки</w:t>
            </w:r>
          </w:p>
        </w:tc>
        <w:tc>
          <w:tcPr>
            <w:tcW w:w="1268" w:type="dxa"/>
          </w:tcPr>
          <w:p w14:paraId="4860C328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432BB60A" w14:textId="0F35DFB8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486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6C15E3" w:rsidRPr="00F350D2" w14:paraId="113A0124" w14:textId="77777777" w:rsidTr="001D2031">
        <w:trPr>
          <w:jc w:val="center"/>
        </w:trPr>
        <w:tc>
          <w:tcPr>
            <w:tcW w:w="841" w:type="dxa"/>
          </w:tcPr>
          <w:p w14:paraId="5CF631BB" w14:textId="0C443B27" w:rsidR="006C15E3" w:rsidRPr="00F350D2" w:rsidRDefault="006600D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126" w:type="dxa"/>
          </w:tcPr>
          <w:p w14:paraId="6BDEC2A6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Удал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</w:tcPr>
          <w:p w14:paraId="5BDE53D6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Удаление выбранной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писи</w:t>
            </w:r>
          </w:p>
        </w:tc>
        <w:tc>
          <w:tcPr>
            <w:tcW w:w="2126" w:type="dxa"/>
            <w:gridSpan w:val="2"/>
          </w:tcPr>
          <w:p w14:paraId="7B432A8E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даление выбранной строки</w:t>
            </w:r>
          </w:p>
        </w:tc>
        <w:tc>
          <w:tcPr>
            <w:tcW w:w="1268" w:type="dxa"/>
          </w:tcPr>
          <w:p w14:paraId="5AC4866A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40658206" w14:textId="0C74F04C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486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6C15E3" w:rsidRPr="00F350D2" w14:paraId="2EB73A72" w14:textId="77777777" w:rsidTr="001D2031">
        <w:trPr>
          <w:jc w:val="center"/>
        </w:trPr>
        <w:tc>
          <w:tcPr>
            <w:tcW w:w="841" w:type="dxa"/>
          </w:tcPr>
          <w:p w14:paraId="794A7733" w14:textId="73ABA4C4" w:rsidR="006C15E3" w:rsidRPr="00F350D2" w:rsidRDefault="006600D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126" w:type="dxa"/>
          </w:tcPr>
          <w:p w14:paraId="38CBD76A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овить»</w:t>
            </w:r>
          </w:p>
        </w:tc>
        <w:tc>
          <w:tcPr>
            <w:tcW w:w="2126" w:type="dxa"/>
          </w:tcPr>
          <w:p w14:paraId="7F13C8F5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ение данных из базы данных</w:t>
            </w:r>
          </w:p>
        </w:tc>
        <w:tc>
          <w:tcPr>
            <w:tcW w:w="2126" w:type="dxa"/>
            <w:gridSpan w:val="2"/>
          </w:tcPr>
          <w:p w14:paraId="35115BD6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ение данных из базы данных</w:t>
            </w:r>
          </w:p>
        </w:tc>
        <w:tc>
          <w:tcPr>
            <w:tcW w:w="1268" w:type="dxa"/>
          </w:tcPr>
          <w:p w14:paraId="75FCEBE4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02F29127" w14:textId="3673E38C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486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6C15E3" w:rsidRPr="00F350D2" w14:paraId="550D305F" w14:textId="77777777" w:rsidTr="001D2031">
        <w:trPr>
          <w:jc w:val="center"/>
        </w:trPr>
        <w:tc>
          <w:tcPr>
            <w:tcW w:w="841" w:type="dxa"/>
          </w:tcPr>
          <w:p w14:paraId="4649E083" w14:textId="280B5EC5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6600D3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126" w:type="dxa"/>
          </w:tcPr>
          <w:p w14:paraId="1B36DBCE" w14:textId="2845283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 в поле поиска кода или имени</w:t>
            </w:r>
          </w:p>
        </w:tc>
        <w:tc>
          <w:tcPr>
            <w:tcW w:w="2126" w:type="dxa"/>
          </w:tcPr>
          <w:p w14:paraId="229B3BFD" w14:textId="2F2C292B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ение в списке найденной записи, соответствующей запросу</w:t>
            </w:r>
          </w:p>
        </w:tc>
        <w:tc>
          <w:tcPr>
            <w:tcW w:w="2126" w:type="dxa"/>
            <w:gridSpan w:val="2"/>
          </w:tcPr>
          <w:p w14:paraId="38591DB2" w14:textId="567DBB02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ение в списке найденной записи, соответствующей запросу</w:t>
            </w:r>
          </w:p>
        </w:tc>
        <w:tc>
          <w:tcPr>
            <w:tcW w:w="1268" w:type="dxa"/>
          </w:tcPr>
          <w:p w14:paraId="4DD505C3" w14:textId="77777777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004AEA5A" w14:textId="29699919" w:rsidR="006C15E3" w:rsidRPr="00F350D2" w:rsidRDefault="006C15E3" w:rsidP="006C15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486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8B5120" w:rsidRPr="00F350D2" w14:paraId="525E8E23" w14:textId="77777777" w:rsidTr="001D2031">
        <w:trPr>
          <w:jc w:val="center"/>
        </w:trPr>
        <w:tc>
          <w:tcPr>
            <w:tcW w:w="841" w:type="dxa"/>
          </w:tcPr>
          <w:p w14:paraId="760596C2" w14:textId="39A8E711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  <w:r w:rsidR="006600D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14:paraId="4F758E6E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атие кнопки «Назад»</w:t>
            </w:r>
          </w:p>
        </w:tc>
        <w:tc>
          <w:tcPr>
            <w:tcW w:w="2126" w:type="dxa"/>
          </w:tcPr>
          <w:p w14:paraId="6BE5F8D6" w14:textId="77777777" w:rsidR="008B5120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врат на главную страницу</w:t>
            </w:r>
          </w:p>
        </w:tc>
        <w:tc>
          <w:tcPr>
            <w:tcW w:w="2126" w:type="dxa"/>
            <w:gridSpan w:val="2"/>
          </w:tcPr>
          <w:p w14:paraId="708812A4" w14:textId="77777777" w:rsidR="008B5120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врат на главную страницу</w:t>
            </w:r>
          </w:p>
        </w:tc>
        <w:tc>
          <w:tcPr>
            <w:tcW w:w="1268" w:type="dxa"/>
          </w:tcPr>
          <w:p w14:paraId="2F4002CF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45B881F6" w14:textId="02EE3EBA" w:rsidR="008B5120" w:rsidRPr="004E5760" w:rsidRDefault="006C15E3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1DA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8B5120" w:rsidRPr="00F350D2" w14:paraId="0DC58A59" w14:textId="77777777" w:rsidTr="001D2031">
        <w:trPr>
          <w:jc w:val="center"/>
        </w:trPr>
        <w:tc>
          <w:tcPr>
            <w:tcW w:w="10065" w:type="dxa"/>
            <w:gridSpan w:val="7"/>
          </w:tcPr>
          <w:p w14:paraId="107FB168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стирование функций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раницы</w:t>
            </w: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Единицы измерения</w:t>
            </w: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»</w:t>
            </w:r>
          </w:p>
        </w:tc>
      </w:tr>
      <w:tr w:rsidR="0051661E" w:rsidRPr="00F350D2" w14:paraId="19557711" w14:textId="77777777" w:rsidTr="001D2031">
        <w:trPr>
          <w:jc w:val="center"/>
        </w:trPr>
        <w:tc>
          <w:tcPr>
            <w:tcW w:w="841" w:type="dxa"/>
          </w:tcPr>
          <w:p w14:paraId="6E592835" w14:textId="18C2ED3C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126" w:type="dxa"/>
          </w:tcPr>
          <w:p w14:paraId="6D687C14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Нажатие кнопки «Добавить» </w:t>
            </w:r>
          </w:p>
        </w:tc>
        <w:tc>
          <w:tcPr>
            <w:tcW w:w="2126" w:type="dxa"/>
          </w:tcPr>
          <w:p w14:paraId="5C6CEACC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Добавление записи </w:t>
            </w:r>
          </w:p>
        </w:tc>
        <w:tc>
          <w:tcPr>
            <w:tcW w:w="2126" w:type="dxa"/>
            <w:gridSpan w:val="2"/>
          </w:tcPr>
          <w:p w14:paraId="597884BA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Добавление записи </w:t>
            </w:r>
          </w:p>
        </w:tc>
        <w:tc>
          <w:tcPr>
            <w:tcW w:w="1268" w:type="dxa"/>
          </w:tcPr>
          <w:p w14:paraId="7F88ADA1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397A066E" w14:textId="74277C4A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DC6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51661E" w:rsidRPr="00F350D2" w14:paraId="3EA492DE" w14:textId="77777777" w:rsidTr="001D2031">
        <w:trPr>
          <w:jc w:val="center"/>
        </w:trPr>
        <w:tc>
          <w:tcPr>
            <w:tcW w:w="841" w:type="dxa"/>
          </w:tcPr>
          <w:p w14:paraId="7EC57720" w14:textId="0FFDA2A9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126" w:type="dxa"/>
          </w:tcPr>
          <w:p w14:paraId="7878106A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менить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</w:tcPr>
          <w:p w14:paraId="311AB436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ение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и выбранной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писи</w:t>
            </w:r>
          </w:p>
        </w:tc>
        <w:tc>
          <w:tcPr>
            <w:tcW w:w="2126" w:type="dxa"/>
            <w:gridSpan w:val="2"/>
          </w:tcPr>
          <w:p w14:paraId="68803F46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ение</w:t>
            </w: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 информации выбранной строки</w:t>
            </w:r>
          </w:p>
        </w:tc>
        <w:tc>
          <w:tcPr>
            <w:tcW w:w="1268" w:type="dxa"/>
          </w:tcPr>
          <w:p w14:paraId="1B086175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2B8F971A" w14:textId="63623930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DC6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51661E" w:rsidRPr="00F350D2" w14:paraId="0910371B" w14:textId="77777777" w:rsidTr="001D2031">
        <w:trPr>
          <w:jc w:val="center"/>
        </w:trPr>
        <w:tc>
          <w:tcPr>
            <w:tcW w:w="841" w:type="dxa"/>
          </w:tcPr>
          <w:p w14:paraId="4AA320FF" w14:textId="112307CB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126" w:type="dxa"/>
          </w:tcPr>
          <w:p w14:paraId="6F35A203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Удал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2126" w:type="dxa"/>
          </w:tcPr>
          <w:p w14:paraId="779542F3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 xml:space="preserve">Удаление выбранной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писи</w:t>
            </w:r>
          </w:p>
        </w:tc>
        <w:tc>
          <w:tcPr>
            <w:tcW w:w="2126" w:type="dxa"/>
            <w:gridSpan w:val="2"/>
          </w:tcPr>
          <w:p w14:paraId="343659D7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даление выбранной строки</w:t>
            </w:r>
          </w:p>
        </w:tc>
        <w:tc>
          <w:tcPr>
            <w:tcW w:w="1268" w:type="dxa"/>
          </w:tcPr>
          <w:p w14:paraId="242166CC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307163D9" w14:textId="028223F0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DC6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51661E" w:rsidRPr="00F350D2" w14:paraId="63BBAFE3" w14:textId="77777777" w:rsidTr="001D2031">
        <w:trPr>
          <w:jc w:val="center"/>
        </w:trPr>
        <w:tc>
          <w:tcPr>
            <w:tcW w:w="841" w:type="dxa"/>
          </w:tcPr>
          <w:p w14:paraId="4E1EADEC" w14:textId="607D7DC6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126" w:type="dxa"/>
          </w:tcPr>
          <w:p w14:paraId="0A030989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Нажатие кнопки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овить»</w:t>
            </w:r>
          </w:p>
        </w:tc>
        <w:tc>
          <w:tcPr>
            <w:tcW w:w="2126" w:type="dxa"/>
          </w:tcPr>
          <w:p w14:paraId="3191753B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ение данных из базы данных</w:t>
            </w:r>
          </w:p>
        </w:tc>
        <w:tc>
          <w:tcPr>
            <w:tcW w:w="2126" w:type="dxa"/>
            <w:gridSpan w:val="2"/>
          </w:tcPr>
          <w:p w14:paraId="344B3592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ение данных из базы данных</w:t>
            </w:r>
          </w:p>
        </w:tc>
        <w:tc>
          <w:tcPr>
            <w:tcW w:w="1268" w:type="dxa"/>
          </w:tcPr>
          <w:p w14:paraId="4452F369" w14:textId="77777777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3D50E706" w14:textId="5D3172A6" w:rsidR="0051661E" w:rsidRPr="00F350D2" w:rsidRDefault="0051661E" w:rsidP="005166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F4DC6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D67B42" w:rsidRPr="00F350D2" w14:paraId="5096A7D1" w14:textId="77777777" w:rsidTr="001D2031">
        <w:trPr>
          <w:jc w:val="center"/>
        </w:trPr>
        <w:tc>
          <w:tcPr>
            <w:tcW w:w="841" w:type="dxa"/>
          </w:tcPr>
          <w:p w14:paraId="32578815" w14:textId="77BFC3FB" w:rsidR="00D67B42" w:rsidRPr="00F350D2" w:rsidRDefault="00D67B42" w:rsidP="00D67B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126" w:type="dxa"/>
          </w:tcPr>
          <w:p w14:paraId="630C67B1" w14:textId="2CAE231B" w:rsidR="00D67B42" w:rsidRPr="00F350D2" w:rsidRDefault="00D67B42" w:rsidP="00D67B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 в поле поиска кода или имени</w:t>
            </w:r>
          </w:p>
        </w:tc>
        <w:tc>
          <w:tcPr>
            <w:tcW w:w="2126" w:type="dxa"/>
          </w:tcPr>
          <w:p w14:paraId="6DF2D7E0" w14:textId="30312802" w:rsidR="00D67B42" w:rsidRPr="00F350D2" w:rsidRDefault="00D67B42" w:rsidP="00D67B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ение в списке найденной записи, соответствующей запросу</w:t>
            </w:r>
          </w:p>
        </w:tc>
        <w:tc>
          <w:tcPr>
            <w:tcW w:w="2126" w:type="dxa"/>
            <w:gridSpan w:val="2"/>
          </w:tcPr>
          <w:p w14:paraId="18509FC4" w14:textId="5B1B28F1" w:rsidR="00D67B42" w:rsidRPr="00F350D2" w:rsidRDefault="00D67B42" w:rsidP="00D67B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ение в списке найденной записи, соответствующей запросу</w:t>
            </w:r>
          </w:p>
        </w:tc>
        <w:tc>
          <w:tcPr>
            <w:tcW w:w="1268" w:type="dxa"/>
          </w:tcPr>
          <w:p w14:paraId="680DF18D" w14:textId="3018F218" w:rsidR="00D67B42" w:rsidRPr="00F350D2" w:rsidRDefault="00D67B42" w:rsidP="00D67B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79F895C5" w14:textId="1956B904" w:rsidR="00D67B42" w:rsidRPr="00F350D2" w:rsidRDefault="00D67B42" w:rsidP="00D67B4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486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8B5120" w:rsidRPr="00F350D2" w14:paraId="7932DBA4" w14:textId="77777777" w:rsidTr="001D2031">
        <w:trPr>
          <w:jc w:val="center"/>
        </w:trPr>
        <w:tc>
          <w:tcPr>
            <w:tcW w:w="841" w:type="dxa"/>
          </w:tcPr>
          <w:p w14:paraId="3EB0E381" w14:textId="391B0C8A" w:rsidR="008B5120" w:rsidRPr="00F350D2" w:rsidRDefault="00D67B42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126" w:type="dxa"/>
          </w:tcPr>
          <w:p w14:paraId="231498E4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атие кнопки «Назад»</w:t>
            </w:r>
          </w:p>
        </w:tc>
        <w:tc>
          <w:tcPr>
            <w:tcW w:w="2126" w:type="dxa"/>
          </w:tcPr>
          <w:p w14:paraId="683A322D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врат на главную страницу</w:t>
            </w:r>
          </w:p>
        </w:tc>
        <w:tc>
          <w:tcPr>
            <w:tcW w:w="2126" w:type="dxa"/>
            <w:gridSpan w:val="2"/>
          </w:tcPr>
          <w:p w14:paraId="1BA3CFE7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врат на главную страницу</w:t>
            </w:r>
          </w:p>
        </w:tc>
        <w:tc>
          <w:tcPr>
            <w:tcW w:w="1268" w:type="dxa"/>
          </w:tcPr>
          <w:p w14:paraId="766B8571" w14:textId="77777777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15EB268E" w14:textId="4CCCAC33" w:rsidR="008B5120" w:rsidRPr="00F350D2" w:rsidRDefault="0051661E" w:rsidP="001D203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4865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8B5120" w:rsidRPr="00F350D2" w14:paraId="244BCF79" w14:textId="77777777" w:rsidTr="001D2031">
        <w:trPr>
          <w:jc w:val="center"/>
        </w:trPr>
        <w:tc>
          <w:tcPr>
            <w:tcW w:w="10065" w:type="dxa"/>
            <w:gridSpan w:val="7"/>
          </w:tcPr>
          <w:p w14:paraId="2F211C6A" w14:textId="2A52CC15" w:rsidR="008B5120" w:rsidRPr="00F350D2" w:rsidRDefault="008B5120" w:rsidP="001D203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стирование функций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раницы</w:t>
            </w: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«</w:t>
            </w:r>
            <w:r w:rsidR="006C68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Чеки</w:t>
            </w:r>
            <w:r w:rsidRPr="00F350D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»</w:t>
            </w:r>
          </w:p>
        </w:tc>
      </w:tr>
      <w:tr w:rsidR="00F302C8" w:rsidRPr="00F350D2" w14:paraId="5609713C" w14:textId="77777777" w:rsidTr="001D2031">
        <w:trPr>
          <w:jc w:val="center"/>
        </w:trPr>
        <w:tc>
          <w:tcPr>
            <w:tcW w:w="841" w:type="dxa"/>
          </w:tcPr>
          <w:p w14:paraId="0B631AF2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126" w:type="dxa"/>
          </w:tcPr>
          <w:p w14:paraId="740D5C0D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атие кнопки «Добавить» </w:t>
            </w:r>
          </w:p>
        </w:tc>
        <w:tc>
          <w:tcPr>
            <w:tcW w:w="2126" w:type="dxa"/>
          </w:tcPr>
          <w:p w14:paraId="3F914A05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бавление записи </w:t>
            </w:r>
          </w:p>
        </w:tc>
        <w:tc>
          <w:tcPr>
            <w:tcW w:w="2126" w:type="dxa"/>
            <w:gridSpan w:val="2"/>
          </w:tcPr>
          <w:p w14:paraId="43D17FDA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обавление записи </w:t>
            </w:r>
          </w:p>
        </w:tc>
        <w:tc>
          <w:tcPr>
            <w:tcW w:w="1268" w:type="dxa"/>
          </w:tcPr>
          <w:p w14:paraId="5722A676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6758D5A8" w14:textId="32413EFF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C3DA1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F302C8" w:rsidRPr="00F350D2" w14:paraId="1CEAF33D" w14:textId="77777777" w:rsidTr="001D2031">
        <w:trPr>
          <w:jc w:val="center"/>
        </w:trPr>
        <w:tc>
          <w:tcPr>
            <w:tcW w:w="841" w:type="dxa"/>
          </w:tcPr>
          <w:p w14:paraId="4349F785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126" w:type="dxa"/>
          </w:tcPr>
          <w:p w14:paraId="07A9724D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атие кнопки «Изменить»</w:t>
            </w:r>
          </w:p>
        </w:tc>
        <w:tc>
          <w:tcPr>
            <w:tcW w:w="2126" w:type="dxa"/>
          </w:tcPr>
          <w:p w14:paraId="0A92A44E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ение информации выбранной записи</w:t>
            </w:r>
          </w:p>
        </w:tc>
        <w:tc>
          <w:tcPr>
            <w:tcW w:w="2126" w:type="dxa"/>
            <w:gridSpan w:val="2"/>
          </w:tcPr>
          <w:p w14:paraId="36B5FDE2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ение информации выбранной строки</w:t>
            </w:r>
          </w:p>
        </w:tc>
        <w:tc>
          <w:tcPr>
            <w:tcW w:w="1268" w:type="dxa"/>
          </w:tcPr>
          <w:p w14:paraId="7ED98DC1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7B203054" w14:textId="7211833E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C3DA1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F302C8" w:rsidRPr="00F350D2" w14:paraId="60B55162" w14:textId="77777777" w:rsidTr="001D2031">
        <w:trPr>
          <w:jc w:val="center"/>
        </w:trPr>
        <w:tc>
          <w:tcPr>
            <w:tcW w:w="841" w:type="dxa"/>
          </w:tcPr>
          <w:p w14:paraId="7C823436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126" w:type="dxa"/>
          </w:tcPr>
          <w:p w14:paraId="2A19FFA4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атие кнопки «Удалить»</w:t>
            </w:r>
          </w:p>
        </w:tc>
        <w:tc>
          <w:tcPr>
            <w:tcW w:w="2126" w:type="dxa"/>
          </w:tcPr>
          <w:p w14:paraId="42711284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даление выбранной записи</w:t>
            </w:r>
          </w:p>
        </w:tc>
        <w:tc>
          <w:tcPr>
            <w:tcW w:w="2126" w:type="dxa"/>
            <w:gridSpan w:val="2"/>
          </w:tcPr>
          <w:p w14:paraId="06E026ED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даление выбранной строки</w:t>
            </w:r>
          </w:p>
        </w:tc>
        <w:tc>
          <w:tcPr>
            <w:tcW w:w="1268" w:type="dxa"/>
          </w:tcPr>
          <w:p w14:paraId="604204D3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5FBFEB5E" w14:textId="77E03A7D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C3DA1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F302C8" w:rsidRPr="00F350D2" w14:paraId="21AB1871" w14:textId="77777777" w:rsidTr="001D2031">
        <w:trPr>
          <w:jc w:val="center"/>
        </w:trPr>
        <w:tc>
          <w:tcPr>
            <w:tcW w:w="841" w:type="dxa"/>
          </w:tcPr>
          <w:p w14:paraId="27000D72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126" w:type="dxa"/>
          </w:tcPr>
          <w:p w14:paraId="48109705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атие кнопки «Обновить»</w:t>
            </w:r>
          </w:p>
        </w:tc>
        <w:tc>
          <w:tcPr>
            <w:tcW w:w="2126" w:type="dxa"/>
          </w:tcPr>
          <w:p w14:paraId="3F7E7508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ение данных из базы данных</w:t>
            </w:r>
          </w:p>
        </w:tc>
        <w:tc>
          <w:tcPr>
            <w:tcW w:w="2126" w:type="dxa"/>
            <w:gridSpan w:val="2"/>
          </w:tcPr>
          <w:p w14:paraId="715C820E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ение данных из базы данных</w:t>
            </w:r>
          </w:p>
        </w:tc>
        <w:tc>
          <w:tcPr>
            <w:tcW w:w="1268" w:type="dxa"/>
          </w:tcPr>
          <w:p w14:paraId="04F63E3D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75BE540B" w14:textId="1B32F306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C3DA1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F302C8" w:rsidRPr="00F350D2" w14:paraId="2C26CA20" w14:textId="77777777" w:rsidTr="001D2031">
        <w:trPr>
          <w:jc w:val="center"/>
        </w:trPr>
        <w:tc>
          <w:tcPr>
            <w:tcW w:w="841" w:type="dxa"/>
          </w:tcPr>
          <w:p w14:paraId="3BD57700" w14:textId="3AC4F85A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126" w:type="dxa"/>
          </w:tcPr>
          <w:p w14:paraId="07430D93" w14:textId="74AB2A23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 в поле поиска кода или имени</w:t>
            </w:r>
          </w:p>
        </w:tc>
        <w:tc>
          <w:tcPr>
            <w:tcW w:w="2126" w:type="dxa"/>
          </w:tcPr>
          <w:p w14:paraId="326C7A53" w14:textId="720644BD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ение в списке найденной записи, соответствующей запросу</w:t>
            </w:r>
          </w:p>
        </w:tc>
        <w:tc>
          <w:tcPr>
            <w:tcW w:w="2126" w:type="dxa"/>
            <w:gridSpan w:val="2"/>
          </w:tcPr>
          <w:p w14:paraId="069D854B" w14:textId="7A1270EE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ение в списке найденной записи, соответствующей запросу</w:t>
            </w:r>
          </w:p>
        </w:tc>
        <w:tc>
          <w:tcPr>
            <w:tcW w:w="1268" w:type="dxa"/>
          </w:tcPr>
          <w:p w14:paraId="640F3821" w14:textId="37C199F5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36E9386F" w14:textId="3B0BC97F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C3DA1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F302C8" w:rsidRPr="00F350D2" w14:paraId="79640727" w14:textId="77777777" w:rsidTr="001D2031">
        <w:trPr>
          <w:jc w:val="center"/>
        </w:trPr>
        <w:tc>
          <w:tcPr>
            <w:tcW w:w="841" w:type="dxa"/>
          </w:tcPr>
          <w:p w14:paraId="6724F242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126" w:type="dxa"/>
          </w:tcPr>
          <w:p w14:paraId="0F6EB681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атие кнопки «Назад»</w:t>
            </w:r>
          </w:p>
        </w:tc>
        <w:tc>
          <w:tcPr>
            <w:tcW w:w="2126" w:type="dxa"/>
          </w:tcPr>
          <w:p w14:paraId="255C3540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врат на главную страницу</w:t>
            </w:r>
          </w:p>
        </w:tc>
        <w:tc>
          <w:tcPr>
            <w:tcW w:w="2126" w:type="dxa"/>
            <w:gridSpan w:val="2"/>
          </w:tcPr>
          <w:p w14:paraId="5D73AF8A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врат на главную страницу</w:t>
            </w:r>
          </w:p>
        </w:tc>
        <w:tc>
          <w:tcPr>
            <w:tcW w:w="1268" w:type="dxa"/>
          </w:tcPr>
          <w:p w14:paraId="3A22326D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</w:tcPr>
          <w:p w14:paraId="4CF54BA6" w14:textId="34354023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C3DA1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F302C8" w:rsidRPr="00F350D2" w14:paraId="19D1FD92" w14:textId="77777777" w:rsidTr="007F5F0A">
        <w:trPr>
          <w:jc w:val="center"/>
        </w:trPr>
        <w:tc>
          <w:tcPr>
            <w:tcW w:w="841" w:type="dxa"/>
            <w:tcBorders>
              <w:bottom w:val="single" w:sz="4" w:space="0" w:color="auto"/>
            </w:tcBorders>
          </w:tcPr>
          <w:p w14:paraId="4E06771C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691454CC" w14:textId="69689215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асчет скидки относительно общей стоимости добавленных продуктов (любых) </w:t>
            </w:r>
            <w:r w:rsidR="0054725E">
              <w:rPr>
                <w:rFonts w:ascii="Times New Roman" w:hAnsi="Times New Roman" w:cs="Times New Roman"/>
                <w:sz w:val="24"/>
                <w:szCs w:val="24"/>
              </w:rPr>
              <w:t xml:space="preserve">и условия </w:t>
            </w:r>
            <w:r w:rsidR="0054725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комплексного обеда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4C05F7F7" w14:textId="23BDE9BB" w:rsidR="00F302C8" w:rsidRPr="00F350D2" w:rsidRDefault="0054725E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ерный расчет скидки</w:t>
            </w:r>
            <w:r w:rsidR="00F302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126" w:type="dxa"/>
            <w:gridSpan w:val="2"/>
            <w:tcBorders>
              <w:bottom w:val="single" w:sz="4" w:space="0" w:color="auto"/>
            </w:tcBorders>
          </w:tcPr>
          <w:p w14:paraId="1C06A11D" w14:textId="7570B80E" w:rsidR="00F302C8" w:rsidRPr="00F350D2" w:rsidRDefault="0054725E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ерный расчет скидки</w:t>
            </w:r>
          </w:p>
        </w:tc>
        <w:tc>
          <w:tcPr>
            <w:tcW w:w="1268" w:type="dxa"/>
            <w:tcBorders>
              <w:bottom w:val="single" w:sz="4" w:space="0" w:color="auto"/>
            </w:tcBorders>
          </w:tcPr>
          <w:p w14:paraId="455F9BF8" w14:textId="77777777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350D2">
              <w:rPr>
                <w:rFonts w:ascii="Times New Roman" w:hAnsi="Times New Roman" w:cs="Times New Roman"/>
                <w:sz w:val="24"/>
                <w:szCs w:val="24"/>
              </w:rPr>
              <w:t>Успешно</w:t>
            </w:r>
          </w:p>
        </w:tc>
        <w:tc>
          <w:tcPr>
            <w:tcW w:w="1578" w:type="dxa"/>
            <w:tcBorders>
              <w:bottom w:val="single" w:sz="4" w:space="0" w:color="auto"/>
            </w:tcBorders>
          </w:tcPr>
          <w:p w14:paraId="7FEF490A" w14:textId="2BE72D32" w:rsidR="00F302C8" w:rsidRPr="00F350D2" w:rsidRDefault="00F302C8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C3DA1">
              <w:rPr>
                <w:rFonts w:ascii="Times New Roman" w:hAnsi="Times New Roman" w:cs="Times New Roman"/>
                <w:sz w:val="24"/>
                <w:szCs w:val="24"/>
              </w:rPr>
              <w:t>Лопаткин С.М. 03.04.2023</w:t>
            </w:r>
          </w:p>
        </w:tc>
      </w:tr>
      <w:tr w:rsidR="007F5F0A" w:rsidRPr="00F350D2" w14:paraId="4468E399" w14:textId="77777777" w:rsidTr="007F5F0A">
        <w:trPr>
          <w:jc w:val="center"/>
        </w:trPr>
        <w:tc>
          <w:tcPr>
            <w:tcW w:w="841" w:type="dxa"/>
            <w:tcBorders>
              <w:left w:val="nil"/>
              <w:bottom w:val="nil"/>
              <w:right w:val="nil"/>
            </w:tcBorders>
          </w:tcPr>
          <w:p w14:paraId="0D7ED6CC" w14:textId="77777777" w:rsidR="007F5F0A" w:rsidRDefault="007F5F0A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  <w:tcBorders>
              <w:left w:val="nil"/>
              <w:bottom w:val="nil"/>
              <w:right w:val="nil"/>
            </w:tcBorders>
          </w:tcPr>
          <w:p w14:paraId="5602F965" w14:textId="77777777" w:rsidR="007F5F0A" w:rsidRDefault="007F5F0A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  <w:tcBorders>
              <w:left w:val="nil"/>
              <w:bottom w:val="nil"/>
              <w:right w:val="nil"/>
            </w:tcBorders>
          </w:tcPr>
          <w:p w14:paraId="4B2674C1" w14:textId="77777777" w:rsidR="007F5F0A" w:rsidRDefault="007F5F0A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  <w:gridSpan w:val="2"/>
            <w:tcBorders>
              <w:left w:val="nil"/>
              <w:bottom w:val="nil"/>
              <w:right w:val="nil"/>
            </w:tcBorders>
          </w:tcPr>
          <w:p w14:paraId="1D59DA85" w14:textId="77777777" w:rsidR="007F5F0A" w:rsidRDefault="007F5F0A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68" w:type="dxa"/>
            <w:tcBorders>
              <w:left w:val="nil"/>
              <w:bottom w:val="nil"/>
              <w:right w:val="nil"/>
            </w:tcBorders>
          </w:tcPr>
          <w:p w14:paraId="1B20E1F5" w14:textId="77777777" w:rsidR="007F5F0A" w:rsidRPr="00F350D2" w:rsidRDefault="007F5F0A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8" w:type="dxa"/>
            <w:tcBorders>
              <w:left w:val="nil"/>
              <w:bottom w:val="nil"/>
              <w:right w:val="nil"/>
            </w:tcBorders>
          </w:tcPr>
          <w:p w14:paraId="57892BF9" w14:textId="77777777" w:rsidR="007F5F0A" w:rsidRPr="004C3DA1" w:rsidRDefault="007F5F0A" w:rsidP="00F302C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185FF2D" w14:textId="77777777" w:rsidR="00A747D6" w:rsidRPr="00A747D6" w:rsidRDefault="00A747D6" w:rsidP="00A747D6">
      <w:pPr>
        <w:pStyle w:val="ab"/>
        <w:numPr>
          <w:ilvl w:val="0"/>
          <w:numId w:val="49"/>
        </w:numPr>
        <w:tabs>
          <w:tab w:val="left" w:pos="1134"/>
        </w:tabs>
        <w:spacing w:before="40" w:after="24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color w:val="000000" w:themeColor="text1"/>
          <w:sz w:val="28"/>
          <w:szCs w:val="24"/>
        </w:rPr>
      </w:pPr>
      <w:bookmarkStart w:id="117" w:name="_Toc131443425"/>
      <w:bookmarkStart w:id="118" w:name="_Toc122528304"/>
      <w:bookmarkEnd w:id="117"/>
    </w:p>
    <w:p w14:paraId="324A2D8C" w14:textId="77777777" w:rsidR="00A747D6" w:rsidRPr="00A747D6" w:rsidRDefault="00A747D6" w:rsidP="00A747D6">
      <w:pPr>
        <w:pStyle w:val="ab"/>
        <w:numPr>
          <w:ilvl w:val="0"/>
          <w:numId w:val="49"/>
        </w:numPr>
        <w:tabs>
          <w:tab w:val="left" w:pos="1134"/>
        </w:tabs>
        <w:spacing w:before="40" w:after="24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color w:val="000000" w:themeColor="text1"/>
          <w:sz w:val="28"/>
          <w:szCs w:val="24"/>
        </w:rPr>
      </w:pPr>
      <w:bookmarkStart w:id="119" w:name="_Toc131443426"/>
      <w:bookmarkEnd w:id="119"/>
    </w:p>
    <w:p w14:paraId="49FAA054" w14:textId="77777777" w:rsidR="00A747D6" w:rsidRPr="00A747D6" w:rsidRDefault="00A747D6" w:rsidP="00A747D6">
      <w:pPr>
        <w:pStyle w:val="ab"/>
        <w:numPr>
          <w:ilvl w:val="0"/>
          <w:numId w:val="49"/>
        </w:numPr>
        <w:tabs>
          <w:tab w:val="left" w:pos="1134"/>
        </w:tabs>
        <w:spacing w:before="40" w:after="24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color w:val="000000" w:themeColor="text1"/>
          <w:sz w:val="28"/>
          <w:szCs w:val="24"/>
        </w:rPr>
      </w:pPr>
      <w:bookmarkStart w:id="120" w:name="_Toc131443427"/>
      <w:bookmarkEnd w:id="120"/>
    </w:p>
    <w:p w14:paraId="3B01C0A6" w14:textId="77777777" w:rsidR="00A747D6" w:rsidRPr="00A747D6" w:rsidRDefault="00A747D6" w:rsidP="00A747D6">
      <w:pPr>
        <w:pStyle w:val="ab"/>
        <w:numPr>
          <w:ilvl w:val="1"/>
          <w:numId w:val="49"/>
        </w:numPr>
        <w:tabs>
          <w:tab w:val="left" w:pos="1134"/>
        </w:tabs>
        <w:spacing w:before="40" w:after="24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color w:val="000000" w:themeColor="text1"/>
          <w:sz w:val="28"/>
          <w:szCs w:val="24"/>
        </w:rPr>
      </w:pPr>
      <w:bookmarkStart w:id="121" w:name="_Toc131443428"/>
      <w:bookmarkEnd w:id="121"/>
    </w:p>
    <w:p w14:paraId="709C8DF2" w14:textId="77777777" w:rsidR="00A747D6" w:rsidRPr="00A747D6" w:rsidRDefault="00A747D6" w:rsidP="00A747D6">
      <w:pPr>
        <w:pStyle w:val="ab"/>
        <w:numPr>
          <w:ilvl w:val="1"/>
          <w:numId w:val="49"/>
        </w:numPr>
        <w:tabs>
          <w:tab w:val="left" w:pos="1134"/>
        </w:tabs>
        <w:spacing w:before="40" w:after="240" w:line="360" w:lineRule="auto"/>
        <w:contextualSpacing w:val="0"/>
        <w:outlineLvl w:val="1"/>
        <w:rPr>
          <w:rFonts w:ascii="Times New Roman" w:eastAsiaTheme="majorEastAsia" w:hAnsi="Times New Roman" w:cstheme="majorBidi"/>
          <w:b/>
          <w:bCs/>
          <w:vanish/>
          <w:color w:val="000000" w:themeColor="text1"/>
          <w:sz w:val="28"/>
          <w:szCs w:val="24"/>
        </w:rPr>
      </w:pPr>
      <w:bookmarkStart w:id="122" w:name="_Toc131443429"/>
      <w:bookmarkEnd w:id="122"/>
    </w:p>
    <w:p w14:paraId="25A9ED40" w14:textId="09D73659" w:rsidR="00A747D6" w:rsidRDefault="00A747D6" w:rsidP="00F17923">
      <w:pPr>
        <w:pStyle w:val="Project"/>
        <w:keepNext w:val="0"/>
        <w:keepLines w:val="0"/>
        <w:numPr>
          <w:ilvl w:val="1"/>
          <w:numId w:val="49"/>
        </w:numPr>
        <w:tabs>
          <w:tab w:val="left" w:pos="1134"/>
        </w:tabs>
        <w:spacing w:before="0" w:line="360" w:lineRule="auto"/>
        <w:ind w:left="1141"/>
        <w:jc w:val="left"/>
        <w:rPr>
          <w:b/>
          <w:bCs/>
          <w:sz w:val="28"/>
          <w:szCs w:val="24"/>
        </w:rPr>
      </w:pPr>
      <w:bookmarkStart w:id="123" w:name="_Toc131443430"/>
      <w:r>
        <w:rPr>
          <w:b/>
          <w:bCs/>
          <w:sz w:val="28"/>
          <w:szCs w:val="24"/>
        </w:rPr>
        <w:t xml:space="preserve">Тестирование при помощи </w:t>
      </w:r>
      <w:r>
        <w:rPr>
          <w:b/>
          <w:bCs/>
          <w:sz w:val="28"/>
          <w:szCs w:val="24"/>
          <w:lang w:val="en-US"/>
        </w:rPr>
        <w:t>Unit</w:t>
      </w:r>
      <w:r w:rsidRPr="003E01B2">
        <w:rPr>
          <w:b/>
          <w:bCs/>
          <w:sz w:val="28"/>
          <w:szCs w:val="24"/>
        </w:rPr>
        <w:t>-</w:t>
      </w:r>
      <w:r>
        <w:rPr>
          <w:b/>
          <w:bCs/>
          <w:sz w:val="28"/>
          <w:szCs w:val="24"/>
          <w:lang w:val="en-US"/>
        </w:rPr>
        <w:t>Test</w:t>
      </w:r>
      <w:bookmarkEnd w:id="118"/>
      <w:bookmarkEnd w:id="123"/>
    </w:p>
    <w:p w14:paraId="49F26282" w14:textId="35C65C52" w:rsidR="00A747D6" w:rsidRPr="00C95EFF" w:rsidRDefault="00A747D6" w:rsidP="00A760DD">
      <w:pPr>
        <w:pStyle w:val="Project"/>
        <w:keepNext w:val="0"/>
        <w:keepLines w:val="0"/>
        <w:tabs>
          <w:tab w:val="left" w:pos="1134"/>
        </w:tabs>
        <w:spacing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>Для того, чтобы убедиться в правильности отображаемых данных,</w:t>
      </w:r>
      <w:r w:rsidR="00C62A08">
        <w:rPr>
          <w:sz w:val="28"/>
          <w:szCs w:val="24"/>
        </w:rPr>
        <w:t xml:space="preserve"> разработаем тестовые модули для расчета скидки и проверки наличия на остатках товара для дальнейшего его </w:t>
      </w:r>
      <w:r w:rsidR="00A760DD">
        <w:rPr>
          <w:sz w:val="28"/>
          <w:szCs w:val="24"/>
        </w:rPr>
        <w:t>списания.</w:t>
      </w:r>
      <w:r w:rsidR="00C95EFF" w:rsidRPr="00C95EFF">
        <w:rPr>
          <w:sz w:val="28"/>
          <w:szCs w:val="24"/>
        </w:rPr>
        <w:t xml:space="preserve"> </w:t>
      </w:r>
      <w:r w:rsidR="00C95EFF">
        <w:rPr>
          <w:sz w:val="28"/>
          <w:szCs w:val="24"/>
        </w:rPr>
        <w:t>Проверяются граничные значения условий, чтобы подтвердить их работоспособность в точности.</w:t>
      </w:r>
    </w:p>
    <w:p w14:paraId="72B9F5BB" w14:textId="3ADEBDA4" w:rsidR="00A747D6" w:rsidRDefault="00A747D6" w:rsidP="00A760DD">
      <w:pPr>
        <w:pStyle w:val="Project"/>
        <w:keepNext w:val="0"/>
        <w:tabs>
          <w:tab w:val="left" w:pos="1134"/>
        </w:tabs>
        <w:spacing w:before="0"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 xml:space="preserve">Результаты тестирования изображены на рисунке </w:t>
      </w:r>
      <w:r w:rsidR="00AB6E0D" w:rsidRPr="000C12D5">
        <w:rPr>
          <w:sz w:val="28"/>
          <w:szCs w:val="24"/>
        </w:rPr>
        <w:t>7</w:t>
      </w:r>
      <w:r>
        <w:rPr>
          <w:sz w:val="28"/>
          <w:szCs w:val="24"/>
        </w:rPr>
        <w:t>. Все успешно. Работает корректно.</w:t>
      </w:r>
    </w:p>
    <w:p w14:paraId="63150556" w14:textId="053E30F2" w:rsidR="00A747D6" w:rsidRDefault="00C95EFF" w:rsidP="00A747D6">
      <w:pPr>
        <w:pStyle w:val="Project"/>
        <w:keepNext w:val="0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 w:rsidRPr="00C95EFF">
        <w:rPr>
          <w:noProof/>
          <w:sz w:val="28"/>
          <w:szCs w:val="24"/>
        </w:rPr>
        <w:drawing>
          <wp:inline distT="0" distB="0" distL="0" distR="0" wp14:anchorId="3DE87481" wp14:editId="7FF14360">
            <wp:extent cx="4739507" cy="5724525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56501" cy="574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A9E91" w14:textId="6F2376BB" w:rsidR="00A747D6" w:rsidRDefault="00A747D6" w:rsidP="00A747D6">
      <w:pPr>
        <w:pStyle w:val="Project"/>
        <w:keepNext w:val="0"/>
        <w:tabs>
          <w:tab w:val="left" w:pos="1134"/>
        </w:tabs>
        <w:spacing w:after="240" w:line="360" w:lineRule="auto"/>
        <w:outlineLvl w:val="9"/>
        <w:rPr>
          <w:sz w:val="28"/>
          <w:szCs w:val="24"/>
        </w:rPr>
      </w:pPr>
      <w:r w:rsidRPr="00722BE6">
        <w:rPr>
          <w:b/>
          <w:bCs/>
          <w:sz w:val="28"/>
          <w:szCs w:val="24"/>
        </w:rPr>
        <w:t xml:space="preserve">Рисунок </w:t>
      </w:r>
      <w:r w:rsidR="005838A6">
        <w:rPr>
          <w:b/>
          <w:bCs/>
          <w:sz w:val="28"/>
          <w:szCs w:val="24"/>
        </w:rPr>
        <w:t>7</w:t>
      </w:r>
      <w:r>
        <w:rPr>
          <w:sz w:val="28"/>
          <w:szCs w:val="24"/>
        </w:rPr>
        <w:t xml:space="preserve"> – Юнит-тестирование</w:t>
      </w:r>
    </w:p>
    <w:p w14:paraId="5321F0D9" w14:textId="4DBF0F73" w:rsidR="00A747D6" w:rsidRDefault="00A747D6" w:rsidP="00A747D6">
      <w:pPr>
        <w:pStyle w:val="Project"/>
        <w:keepNext w:val="0"/>
        <w:spacing w:after="240" w:line="360" w:lineRule="auto"/>
        <w:ind w:firstLine="709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lastRenderedPageBreak/>
        <w:t xml:space="preserve">Листинг кода юнит-тестов можно посмотреть в п. «ПРИЛОЖЕНИЕ </w:t>
      </w:r>
      <w:r w:rsidR="00F04324">
        <w:rPr>
          <w:sz w:val="28"/>
          <w:szCs w:val="24"/>
        </w:rPr>
        <w:t>Б</w:t>
      </w:r>
      <w:r>
        <w:rPr>
          <w:sz w:val="28"/>
          <w:szCs w:val="24"/>
        </w:rPr>
        <w:t>».</w:t>
      </w:r>
    </w:p>
    <w:p w14:paraId="58219C4F" w14:textId="5CED8621" w:rsidR="00A747D6" w:rsidRPr="00DE7EAB" w:rsidRDefault="00A747D6" w:rsidP="00723A7E">
      <w:pPr>
        <w:pStyle w:val="Project"/>
        <w:keepNext w:val="0"/>
        <w:tabs>
          <w:tab w:val="left" w:pos="1843"/>
        </w:tabs>
        <w:spacing w:line="360" w:lineRule="auto"/>
        <w:ind w:firstLine="709"/>
        <w:jc w:val="both"/>
        <w:outlineLvl w:val="9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t xml:space="preserve">Протоколы тестирования методов класса </w:t>
      </w:r>
      <w:r w:rsidR="00C10A6E">
        <w:rPr>
          <w:b/>
          <w:bCs/>
          <w:sz w:val="28"/>
          <w:szCs w:val="24"/>
          <w:lang w:val="en-US"/>
        </w:rPr>
        <w:t>CheckActions</w:t>
      </w:r>
    </w:p>
    <w:p w14:paraId="465069DD" w14:textId="4F543EE0" w:rsidR="00A747D6" w:rsidRPr="00777115" w:rsidRDefault="00A747D6" w:rsidP="00D51B6D">
      <w:pPr>
        <w:pStyle w:val="Project"/>
        <w:keepNext w:val="0"/>
        <w:spacing w:before="0" w:line="360" w:lineRule="auto"/>
        <w:jc w:val="both"/>
        <w:outlineLvl w:val="9"/>
        <w:rPr>
          <w:sz w:val="28"/>
          <w:szCs w:val="24"/>
        </w:rPr>
      </w:pPr>
      <w:r>
        <w:rPr>
          <w:sz w:val="28"/>
          <w:szCs w:val="24"/>
        </w:rPr>
        <w:tab/>
      </w:r>
      <w:r w:rsidRPr="00646BCB">
        <w:rPr>
          <w:w w:val="95"/>
          <w:sz w:val="28"/>
          <w:szCs w:val="28"/>
        </w:rPr>
        <w:t>Таблица</w:t>
      </w:r>
      <w:r w:rsidRPr="00646BCB">
        <w:rPr>
          <w:spacing w:val="21"/>
          <w:w w:val="95"/>
          <w:sz w:val="28"/>
          <w:szCs w:val="28"/>
        </w:rPr>
        <w:t xml:space="preserve"> </w:t>
      </w:r>
      <w:r w:rsidR="00723A7E">
        <w:rPr>
          <w:w w:val="95"/>
          <w:sz w:val="28"/>
          <w:szCs w:val="28"/>
        </w:rPr>
        <w:t>11</w:t>
      </w:r>
      <w:r w:rsidRPr="00646BCB">
        <w:rPr>
          <w:spacing w:val="-3"/>
          <w:w w:val="95"/>
          <w:sz w:val="28"/>
          <w:szCs w:val="28"/>
        </w:rPr>
        <w:t xml:space="preserve"> </w:t>
      </w:r>
      <w:r w:rsidRPr="00646BCB">
        <w:rPr>
          <w:w w:val="95"/>
          <w:sz w:val="28"/>
          <w:szCs w:val="28"/>
        </w:rPr>
        <w:t>-</w:t>
      </w:r>
      <w:r w:rsidRPr="00646BCB">
        <w:rPr>
          <w:spacing w:val="-3"/>
          <w:w w:val="95"/>
          <w:sz w:val="28"/>
          <w:szCs w:val="28"/>
        </w:rPr>
        <w:t xml:space="preserve"> </w:t>
      </w:r>
      <w:r>
        <w:rPr>
          <w:spacing w:val="-3"/>
          <w:w w:val="95"/>
          <w:sz w:val="28"/>
          <w:szCs w:val="28"/>
        </w:rPr>
        <w:t>Т</w:t>
      </w:r>
      <w:r w:rsidRPr="00646BCB">
        <w:rPr>
          <w:w w:val="95"/>
          <w:sz w:val="28"/>
          <w:szCs w:val="28"/>
        </w:rPr>
        <w:t>естирование</w:t>
      </w:r>
      <w:r w:rsidRPr="00646BCB">
        <w:rPr>
          <w:spacing w:val="27"/>
          <w:w w:val="95"/>
          <w:sz w:val="28"/>
          <w:szCs w:val="28"/>
        </w:rPr>
        <w:t xml:space="preserve"> </w:t>
      </w:r>
      <w:r>
        <w:rPr>
          <w:w w:val="95"/>
          <w:sz w:val="28"/>
          <w:szCs w:val="28"/>
        </w:rPr>
        <w:t xml:space="preserve">при помощи </w:t>
      </w:r>
      <w:r>
        <w:rPr>
          <w:w w:val="95"/>
          <w:sz w:val="28"/>
          <w:szCs w:val="28"/>
          <w:lang w:val="en-US"/>
        </w:rPr>
        <w:t>Unit</w:t>
      </w:r>
      <w:r w:rsidRPr="00777115">
        <w:rPr>
          <w:w w:val="95"/>
          <w:sz w:val="28"/>
          <w:szCs w:val="28"/>
        </w:rPr>
        <w:t>-</w:t>
      </w:r>
      <w:r>
        <w:rPr>
          <w:w w:val="95"/>
          <w:sz w:val="28"/>
          <w:szCs w:val="28"/>
          <w:lang w:val="en-US"/>
        </w:rPr>
        <w:t>Test</w:t>
      </w:r>
    </w:p>
    <w:tbl>
      <w:tblPr>
        <w:tblStyle w:val="ad"/>
        <w:tblW w:w="9613" w:type="dxa"/>
        <w:tblLayout w:type="fixed"/>
        <w:tblLook w:val="04A0" w:firstRow="1" w:lastRow="0" w:firstColumn="1" w:lastColumn="0" w:noHBand="0" w:noVBand="1"/>
      </w:tblPr>
      <w:tblGrid>
        <w:gridCol w:w="817"/>
        <w:gridCol w:w="2026"/>
        <w:gridCol w:w="1518"/>
        <w:gridCol w:w="1984"/>
        <w:gridCol w:w="1985"/>
        <w:gridCol w:w="1276"/>
        <w:gridCol w:w="7"/>
      </w:tblGrid>
      <w:tr w:rsidR="00A747D6" w14:paraId="36CF0237" w14:textId="77777777" w:rsidTr="00065B9A">
        <w:tc>
          <w:tcPr>
            <w:tcW w:w="9613" w:type="dxa"/>
            <w:gridSpan w:val="7"/>
          </w:tcPr>
          <w:p w14:paraId="15FA1A48" w14:textId="77777777" w:rsidR="00A747D6" w:rsidRDefault="00A747D6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b/>
                <w:bCs/>
                <w:sz w:val="28"/>
                <w:szCs w:val="24"/>
              </w:rPr>
              <w:t xml:space="preserve">Тестер и разработчик: </w:t>
            </w:r>
            <w:r>
              <w:rPr>
                <w:sz w:val="28"/>
                <w:szCs w:val="24"/>
              </w:rPr>
              <w:t>Лопаткин Сергей</w:t>
            </w:r>
          </w:p>
        </w:tc>
      </w:tr>
      <w:tr w:rsidR="00A747D6" w14:paraId="2F0C6FA1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3E94CB73" w14:textId="77777777" w:rsidR="00A747D6" w:rsidRPr="004A3B1F" w:rsidRDefault="00A747D6" w:rsidP="00065B9A">
            <w:pPr>
              <w:pStyle w:val="Project"/>
              <w:keepNext w:val="0"/>
              <w:spacing w:after="240" w:line="360" w:lineRule="auto"/>
              <w:jc w:val="both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  <w:lang w:val="en-US"/>
              </w:rPr>
              <w:t xml:space="preserve">Unit Test </w:t>
            </w:r>
            <w:r w:rsidRPr="004A3B1F">
              <w:rPr>
                <w:b/>
                <w:bCs/>
                <w:sz w:val="28"/>
                <w:szCs w:val="24"/>
              </w:rPr>
              <w:t>№</w:t>
            </w:r>
          </w:p>
        </w:tc>
        <w:tc>
          <w:tcPr>
            <w:tcW w:w="2026" w:type="dxa"/>
          </w:tcPr>
          <w:p w14:paraId="6D4DE1F3" w14:textId="77777777" w:rsidR="00A747D6" w:rsidRPr="004A3B1F" w:rsidRDefault="00A747D6" w:rsidP="00065B9A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Назначение</w:t>
            </w:r>
          </w:p>
        </w:tc>
        <w:tc>
          <w:tcPr>
            <w:tcW w:w="1518" w:type="dxa"/>
          </w:tcPr>
          <w:p w14:paraId="5FE22C0C" w14:textId="77777777" w:rsidR="00A747D6" w:rsidRPr="004A3B1F" w:rsidRDefault="00A747D6" w:rsidP="00065B9A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Начальные значения</w:t>
            </w:r>
          </w:p>
        </w:tc>
        <w:tc>
          <w:tcPr>
            <w:tcW w:w="1984" w:type="dxa"/>
          </w:tcPr>
          <w:p w14:paraId="02C0C378" w14:textId="77777777" w:rsidR="00A747D6" w:rsidRPr="004A3B1F" w:rsidRDefault="00A747D6" w:rsidP="00065B9A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Ожидаемый результат</w:t>
            </w:r>
          </w:p>
        </w:tc>
        <w:tc>
          <w:tcPr>
            <w:tcW w:w="1985" w:type="dxa"/>
          </w:tcPr>
          <w:p w14:paraId="381796C8" w14:textId="77777777" w:rsidR="00A747D6" w:rsidRPr="004A3B1F" w:rsidRDefault="00A747D6" w:rsidP="00065B9A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Фактический результат</w:t>
            </w:r>
          </w:p>
        </w:tc>
        <w:tc>
          <w:tcPr>
            <w:tcW w:w="1276" w:type="dxa"/>
          </w:tcPr>
          <w:p w14:paraId="7C00355F" w14:textId="77777777" w:rsidR="00A747D6" w:rsidRPr="004A3B1F" w:rsidRDefault="00A747D6" w:rsidP="00065B9A">
            <w:pPr>
              <w:pStyle w:val="Project"/>
              <w:keepNext w:val="0"/>
              <w:spacing w:after="240" w:line="360" w:lineRule="auto"/>
              <w:rPr>
                <w:b/>
                <w:bCs/>
                <w:sz w:val="28"/>
                <w:szCs w:val="24"/>
              </w:rPr>
            </w:pPr>
            <w:r w:rsidRPr="004A3B1F">
              <w:rPr>
                <w:b/>
                <w:bCs/>
                <w:sz w:val="28"/>
                <w:szCs w:val="24"/>
              </w:rPr>
              <w:t>Успешность</w:t>
            </w:r>
          </w:p>
        </w:tc>
      </w:tr>
      <w:tr w:rsidR="00A747D6" w14:paraId="16D698E7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0B233F8B" w14:textId="77777777" w:rsidR="00A747D6" w:rsidRPr="002E48F7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</w:t>
            </w:r>
          </w:p>
        </w:tc>
        <w:tc>
          <w:tcPr>
            <w:tcW w:w="2026" w:type="dxa"/>
          </w:tcPr>
          <w:p w14:paraId="624978FB" w14:textId="413A72EC" w:rsidR="00A747D6" w:rsidRPr="00B07EB6" w:rsidRDefault="006B2272" w:rsidP="00065B9A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6B2272">
              <w:rPr>
                <w:sz w:val="28"/>
                <w:szCs w:val="24"/>
              </w:rPr>
              <w:t>Проверка работы спуска до 0 остатков</w:t>
            </w:r>
          </w:p>
        </w:tc>
        <w:tc>
          <w:tcPr>
            <w:tcW w:w="1518" w:type="dxa"/>
          </w:tcPr>
          <w:p w14:paraId="37B32BF2" w14:textId="4D20BB63" w:rsidR="00A747D6" w:rsidRPr="006B2272" w:rsidRDefault="006B2272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HoldCount = 2, count = 2</w:t>
            </w:r>
          </w:p>
        </w:tc>
        <w:tc>
          <w:tcPr>
            <w:tcW w:w="1984" w:type="dxa"/>
          </w:tcPr>
          <w:p w14:paraId="6FA9B8EE" w14:textId="1A7A8489" w:rsidR="00A747D6" w:rsidRPr="006B2272" w:rsidRDefault="006B2272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true</w:t>
            </w:r>
          </w:p>
        </w:tc>
        <w:tc>
          <w:tcPr>
            <w:tcW w:w="1985" w:type="dxa"/>
          </w:tcPr>
          <w:p w14:paraId="5D287061" w14:textId="6E706BF9" w:rsidR="00A747D6" w:rsidRPr="002E48F7" w:rsidRDefault="006B2272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true</w:t>
            </w:r>
          </w:p>
        </w:tc>
        <w:tc>
          <w:tcPr>
            <w:tcW w:w="1276" w:type="dxa"/>
          </w:tcPr>
          <w:p w14:paraId="736C250F" w14:textId="77777777" w:rsidR="00A747D6" w:rsidRPr="002E48F7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6B2272" w14:paraId="105093CB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41B4917C" w14:textId="77777777" w:rsidR="006B2272" w:rsidRDefault="006B2272" w:rsidP="006B2272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2</w:t>
            </w:r>
          </w:p>
        </w:tc>
        <w:tc>
          <w:tcPr>
            <w:tcW w:w="2026" w:type="dxa"/>
          </w:tcPr>
          <w:p w14:paraId="473E2B65" w14:textId="3ABC372E" w:rsidR="006B2272" w:rsidRDefault="006B2272" w:rsidP="006B2272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6B2272">
              <w:rPr>
                <w:sz w:val="28"/>
                <w:szCs w:val="24"/>
              </w:rPr>
              <w:t>Проверка работы с остатками больше 0</w:t>
            </w:r>
          </w:p>
        </w:tc>
        <w:tc>
          <w:tcPr>
            <w:tcW w:w="1518" w:type="dxa"/>
          </w:tcPr>
          <w:p w14:paraId="3713AA5E" w14:textId="4DC69C21" w:rsidR="006B2272" w:rsidRPr="00070944" w:rsidRDefault="006B2272" w:rsidP="006B2272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HoldCount = 3, count = 2</w:t>
            </w:r>
          </w:p>
        </w:tc>
        <w:tc>
          <w:tcPr>
            <w:tcW w:w="1984" w:type="dxa"/>
          </w:tcPr>
          <w:p w14:paraId="087BA87A" w14:textId="187BFEC0" w:rsidR="006B2272" w:rsidRDefault="006B2272" w:rsidP="006B2272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true</w:t>
            </w:r>
          </w:p>
        </w:tc>
        <w:tc>
          <w:tcPr>
            <w:tcW w:w="1985" w:type="dxa"/>
          </w:tcPr>
          <w:p w14:paraId="0AFAF903" w14:textId="664D8DA1" w:rsidR="006B2272" w:rsidRDefault="006B2272" w:rsidP="006B2272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true</w:t>
            </w:r>
          </w:p>
        </w:tc>
        <w:tc>
          <w:tcPr>
            <w:tcW w:w="1276" w:type="dxa"/>
          </w:tcPr>
          <w:p w14:paraId="592F8D67" w14:textId="77777777" w:rsidR="006B2272" w:rsidRDefault="006B2272" w:rsidP="006B2272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A747D6" w14:paraId="5EB50224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7E429162" w14:textId="77777777" w:rsidR="00A747D6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3</w:t>
            </w:r>
          </w:p>
        </w:tc>
        <w:tc>
          <w:tcPr>
            <w:tcW w:w="2026" w:type="dxa"/>
          </w:tcPr>
          <w:p w14:paraId="5AD0571C" w14:textId="7A35718A" w:rsidR="00A747D6" w:rsidRDefault="006B2272" w:rsidP="00065B9A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6B2272">
              <w:rPr>
                <w:sz w:val="28"/>
                <w:szCs w:val="24"/>
              </w:rPr>
              <w:t>Проверка работы с остатками меньше 0</w:t>
            </w:r>
          </w:p>
        </w:tc>
        <w:tc>
          <w:tcPr>
            <w:tcW w:w="1518" w:type="dxa"/>
          </w:tcPr>
          <w:p w14:paraId="05AAA66A" w14:textId="3032660E" w:rsidR="00A747D6" w:rsidRDefault="006B2272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HoldCount = 1, count = 2</w:t>
            </w:r>
          </w:p>
        </w:tc>
        <w:tc>
          <w:tcPr>
            <w:tcW w:w="1984" w:type="dxa"/>
          </w:tcPr>
          <w:p w14:paraId="7EBEF0CB" w14:textId="387471EF" w:rsidR="00A747D6" w:rsidRPr="006B2272" w:rsidRDefault="006B2272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false</w:t>
            </w:r>
          </w:p>
        </w:tc>
        <w:tc>
          <w:tcPr>
            <w:tcW w:w="1985" w:type="dxa"/>
          </w:tcPr>
          <w:p w14:paraId="7E28961A" w14:textId="1B4F7849" w:rsidR="00A747D6" w:rsidRDefault="006B2272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false</w:t>
            </w:r>
          </w:p>
        </w:tc>
        <w:tc>
          <w:tcPr>
            <w:tcW w:w="1276" w:type="dxa"/>
          </w:tcPr>
          <w:p w14:paraId="7613551C" w14:textId="77777777" w:rsidR="00A747D6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A747D6" w14:paraId="1AC7A7FF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611FF95D" w14:textId="77777777" w:rsidR="00A747D6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4</w:t>
            </w:r>
          </w:p>
        </w:tc>
        <w:tc>
          <w:tcPr>
            <w:tcW w:w="2026" w:type="dxa"/>
          </w:tcPr>
          <w:p w14:paraId="22AE6045" w14:textId="0B07536C" w:rsidR="00A747D6" w:rsidRDefault="009442F0" w:rsidP="00065B9A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9442F0">
              <w:rPr>
                <w:sz w:val="28"/>
                <w:szCs w:val="24"/>
              </w:rPr>
              <w:t>Проверка работы скидки до 300 р.</w:t>
            </w:r>
          </w:p>
        </w:tc>
        <w:tc>
          <w:tcPr>
            <w:tcW w:w="1518" w:type="dxa"/>
          </w:tcPr>
          <w:p w14:paraId="16AFF7BB" w14:textId="28DD1D6E" w:rsidR="00A747D6" w:rsidRPr="009442F0" w:rsidRDefault="009442F0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cost = 299</w:t>
            </w:r>
          </w:p>
        </w:tc>
        <w:tc>
          <w:tcPr>
            <w:tcW w:w="1984" w:type="dxa"/>
          </w:tcPr>
          <w:p w14:paraId="77BF9167" w14:textId="42FDF81B" w:rsidR="00A747D6" w:rsidRDefault="009442F0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0</w:t>
            </w:r>
          </w:p>
        </w:tc>
        <w:tc>
          <w:tcPr>
            <w:tcW w:w="1985" w:type="dxa"/>
          </w:tcPr>
          <w:p w14:paraId="0B3A1FC5" w14:textId="14D1EEF4" w:rsidR="00A747D6" w:rsidRDefault="009442F0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0</w:t>
            </w:r>
          </w:p>
        </w:tc>
        <w:tc>
          <w:tcPr>
            <w:tcW w:w="1276" w:type="dxa"/>
          </w:tcPr>
          <w:p w14:paraId="4FE18C13" w14:textId="77777777" w:rsidR="00A747D6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A747D6" w14:paraId="4B3FD6D1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7884951C" w14:textId="77777777" w:rsidR="00A747D6" w:rsidRPr="00E16794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5</w:t>
            </w:r>
          </w:p>
        </w:tc>
        <w:tc>
          <w:tcPr>
            <w:tcW w:w="2026" w:type="dxa"/>
          </w:tcPr>
          <w:p w14:paraId="11594B36" w14:textId="1AEDFDFC" w:rsidR="00A747D6" w:rsidRPr="00E16794" w:rsidRDefault="009442F0" w:rsidP="00065B9A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9442F0">
              <w:rPr>
                <w:sz w:val="28"/>
                <w:szCs w:val="24"/>
              </w:rPr>
              <w:t>Проверка работы скидки от 300 р.</w:t>
            </w:r>
          </w:p>
        </w:tc>
        <w:tc>
          <w:tcPr>
            <w:tcW w:w="1518" w:type="dxa"/>
          </w:tcPr>
          <w:p w14:paraId="29A709CB" w14:textId="5AE3AF20" w:rsidR="00A747D6" w:rsidRPr="00A23ECE" w:rsidRDefault="009442F0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cost = 300</w:t>
            </w:r>
          </w:p>
        </w:tc>
        <w:tc>
          <w:tcPr>
            <w:tcW w:w="1984" w:type="dxa"/>
          </w:tcPr>
          <w:p w14:paraId="082F8CE9" w14:textId="1838D9A9" w:rsidR="00A747D6" w:rsidRPr="00B5065B" w:rsidRDefault="009442F0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9</w:t>
            </w:r>
          </w:p>
        </w:tc>
        <w:tc>
          <w:tcPr>
            <w:tcW w:w="1985" w:type="dxa"/>
          </w:tcPr>
          <w:p w14:paraId="233D8A28" w14:textId="010A4811" w:rsidR="00A747D6" w:rsidRDefault="009442F0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9</w:t>
            </w:r>
          </w:p>
        </w:tc>
        <w:tc>
          <w:tcPr>
            <w:tcW w:w="1276" w:type="dxa"/>
          </w:tcPr>
          <w:p w14:paraId="0AE9ED43" w14:textId="77777777" w:rsidR="00A747D6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A747D6" w14:paraId="219822EC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6B20E198" w14:textId="77777777" w:rsidR="00A747D6" w:rsidRPr="00B5065B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lastRenderedPageBreak/>
              <w:t>6</w:t>
            </w:r>
          </w:p>
        </w:tc>
        <w:tc>
          <w:tcPr>
            <w:tcW w:w="2026" w:type="dxa"/>
          </w:tcPr>
          <w:p w14:paraId="677B83F8" w14:textId="540B8C4E" w:rsidR="00A747D6" w:rsidRDefault="0014708A" w:rsidP="00065B9A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14708A">
              <w:rPr>
                <w:sz w:val="28"/>
                <w:szCs w:val="24"/>
              </w:rPr>
              <w:t>Проверка работы скидки до 500 р.</w:t>
            </w:r>
          </w:p>
        </w:tc>
        <w:tc>
          <w:tcPr>
            <w:tcW w:w="1518" w:type="dxa"/>
          </w:tcPr>
          <w:p w14:paraId="0882B5C3" w14:textId="14BC7DD5" w:rsidR="00A747D6" w:rsidRPr="00B5065B" w:rsidRDefault="0014708A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cost = 500</w:t>
            </w:r>
          </w:p>
        </w:tc>
        <w:tc>
          <w:tcPr>
            <w:tcW w:w="1984" w:type="dxa"/>
          </w:tcPr>
          <w:p w14:paraId="1983A633" w14:textId="09EE97AD" w:rsidR="00A747D6" w:rsidRPr="00B5065B" w:rsidRDefault="0014708A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15</w:t>
            </w:r>
          </w:p>
        </w:tc>
        <w:tc>
          <w:tcPr>
            <w:tcW w:w="1985" w:type="dxa"/>
          </w:tcPr>
          <w:p w14:paraId="6A8BBA62" w14:textId="4B604D87" w:rsidR="00A747D6" w:rsidRPr="00B5065B" w:rsidRDefault="0014708A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15</w:t>
            </w:r>
          </w:p>
        </w:tc>
        <w:tc>
          <w:tcPr>
            <w:tcW w:w="1276" w:type="dxa"/>
          </w:tcPr>
          <w:p w14:paraId="0D7A22DD" w14:textId="77777777" w:rsidR="00A747D6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A747D6" w14:paraId="14333C7B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648078C5" w14:textId="77777777" w:rsidR="00A747D6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7</w:t>
            </w:r>
          </w:p>
        </w:tc>
        <w:tc>
          <w:tcPr>
            <w:tcW w:w="2026" w:type="dxa"/>
          </w:tcPr>
          <w:p w14:paraId="2FA610E2" w14:textId="31A56D5E" w:rsidR="00A747D6" w:rsidRDefault="0014708A" w:rsidP="00065B9A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14708A">
              <w:rPr>
                <w:sz w:val="28"/>
                <w:szCs w:val="24"/>
              </w:rPr>
              <w:t>Проверка работы скидки от 501 р.</w:t>
            </w:r>
          </w:p>
        </w:tc>
        <w:tc>
          <w:tcPr>
            <w:tcW w:w="1518" w:type="dxa"/>
          </w:tcPr>
          <w:p w14:paraId="10E2767C" w14:textId="5E6C9D26" w:rsidR="00A747D6" w:rsidRPr="00B5065B" w:rsidRDefault="0014708A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cost = 501</w:t>
            </w:r>
          </w:p>
        </w:tc>
        <w:tc>
          <w:tcPr>
            <w:tcW w:w="1984" w:type="dxa"/>
          </w:tcPr>
          <w:p w14:paraId="5AE8385B" w14:textId="6F0DF76E" w:rsidR="00A747D6" w:rsidRPr="00B5065B" w:rsidRDefault="0014708A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14708A">
              <w:rPr>
                <w:sz w:val="28"/>
                <w:szCs w:val="24"/>
                <w:lang w:val="en-US"/>
              </w:rPr>
              <w:t>25.05</w:t>
            </w:r>
          </w:p>
        </w:tc>
        <w:tc>
          <w:tcPr>
            <w:tcW w:w="1985" w:type="dxa"/>
          </w:tcPr>
          <w:p w14:paraId="19C6D593" w14:textId="16934EEB" w:rsidR="00A747D6" w:rsidRPr="00B5065B" w:rsidRDefault="0014708A" w:rsidP="00065B9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14708A">
              <w:rPr>
                <w:sz w:val="28"/>
                <w:szCs w:val="24"/>
                <w:lang w:val="en-US"/>
              </w:rPr>
              <w:t>25.05</w:t>
            </w:r>
          </w:p>
        </w:tc>
        <w:tc>
          <w:tcPr>
            <w:tcW w:w="1276" w:type="dxa"/>
          </w:tcPr>
          <w:p w14:paraId="7BFC2C0F" w14:textId="77777777" w:rsidR="00A747D6" w:rsidRPr="004B351D" w:rsidRDefault="00A747D6" w:rsidP="00065B9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14708A" w14:paraId="53582AC4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0CA3E612" w14:textId="77777777" w:rsidR="0014708A" w:rsidRDefault="0014708A" w:rsidP="0014708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8</w:t>
            </w:r>
          </w:p>
        </w:tc>
        <w:tc>
          <w:tcPr>
            <w:tcW w:w="2026" w:type="dxa"/>
          </w:tcPr>
          <w:p w14:paraId="06BDFA8A" w14:textId="079B305C" w:rsidR="0014708A" w:rsidRDefault="0014708A" w:rsidP="0014708A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14708A">
              <w:rPr>
                <w:sz w:val="28"/>
                <w:szCs w:val="24"/>
              </w:rPr>
              <w:t>Проверка работы скидки до 1000 р.</w:t>
            </w:r>
          </w:p>
        </w:tc>
        <w:tc>
          <w:tcPr>
            <w:tcW w:w="1518" w:type="dxa"/>
          </w:tcPr>
          <w:p w14:paraId="31BF5324" w14:textId="76335CC2" w:rsidR="0014708A" w:rsidRPr="00BC78C3" w:rsidRDefault="0014708A" w:rsidP="0014708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cost = 1000</w:t>
            </w:r>
          </w:p>
        </w:tc>
        <w:tc>
          <w:tcPr>
            <w:tcW w:w="1984" w:type="dxa"/>
          </w:tcPr>
          <w:p w14:paraId="10FB8AB9" w14:textId="141B86EF" w:rsidR="0014708A" w:rsidRPr="00BC78C3" w:rsidRDefault="0014708A" w:rsidP="0014708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CC068C">
              <w:t>50</w:t>
            </w:r>
          </w:p>
        </w:tc>
        <w:tc>
          <w:tcPr>
            <w:tcW w:w="1985" w:type="dxa"/>
          </w:tcPr>
          <w:p w14:paraId="2695CE12" w14:textId="45E5D99E" w:rsidR="0014708A" w:rsidRPr="00BC78C3" w:rsidRDefault="0014708A" w:rsidP="0014708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CC068C">
              <w:t>50</w:t>
            </w:r>
          </w:p>
        </w:tc>
        <w:tc>
          <w:tcPr>
            <w:tcW w:w="1276" w:type="dxa"/>
          </w:tcPr>
          <w:p w14:paraId="5C0F55B7" w14:textId="77777777" w:rsidR="0014708A" w:rsidRDefault="0014708A" w:rsidP="0014708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14708A" w14:paraId="2CEE3771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786D8082" w14:textId="77777777" w:rsidR="0014708A" w:rsidRDefault="0014708A" w:rsidP="0014708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9</w:t>
            </w:r>
          </w:p>
        </w:tc>
        <w:tc>
          <w:tcPr>
            <w:tcW w:w="2026" w:type="dxa"/>
          </w:tcPr>
          <w:p w14:paraId="1BE7FD3B" w14:textId="65C7B0CA" w:rsidR="0014708A" w:rsidRPr="001B17E5" w:rsidRDefault="0014708A" w:rsidP="0014708A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14708A">
              <w:rPr>
                <w:sz w:val="28"/>
                <w:szCs w:val="24"/>
              </w:rPr>
              <w:t>Проверка работы скидки от 1001 р.</w:t>
            </w:r>
          </w:p>
        </w:tc>
        <w:tc>
          <w:tcPr>
            <w:tcW w:w="1518" w:type="dxa"/>
          </w:tcPr>
          <w:p w14:paraId="32BF9EF7" w14:textId="4F88DF2B" w:rsidR="0014708A" w:rsidRPr="001B17E5" w:rsidRDefault="0014708A" w:rsidP="0014708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cost = 1001</w:t>
            </w:r>
          </w:p>
        </w:tc>
        <w:tc>
          <w:tcPr>
            <w:tcW w:w="1984" w:type="dxa"/>
          </w:tcPr>
          <w:p w14:paraId="0617ECC1" w14:textId="44BDCB08" w:rsidR="0014708A" w:rsidRPr="00C31024" w:rsidRDefault="0014708A" w:rsidP="0014708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C9600E">
              <w:t>70.07</w:t>
            </w:r>
          </w:p>
        </w:tc>
        <w:tc>
          <w:tcPr>
            <w:tcW w:w="1985" w:type="dxa"/>
          </w:tcPr>
          <w:p w14:paraId="45B5BD13" w14:textId="140B97C0" w:rsidR="0014708A" w:rsidRPr="00C31024" w:rsidRDefault="0014708A" w:rsidP="0014708A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C9600E">
              <w:t>70.07</w:t>
            </w:r>
          </w:p>
        </w:tc>
        <w:tc>
          <w:tcPr>
            <w:tcW w:w="1276" w:type="dxa"/>
          </w:tcPr>
          <w:p w14:paraId="68234A81" w14:textId="77777777" w:rsidR="0014708A" w:rsidRDefault="0014708A" w:rsidP="0014708A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4F0621" w:rsidRPr="008A1054" w14:paraId="0038893B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49D1B833" w14:textId="77777777" w:rsidR="004F0621" w:rsidRDefault="004F0621" w:rsidP="004F0621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0</w:t>
            </w:r>
          </w:p>
        </w:tc>
        <w:tc>
          <w:tcPr>
            <w:tcW w:w="2026" w:type="dxa"/>
          </w:tcPr>
          <w:p w14:paraId="0D9467AE" w14:textId="72C43379" w:rsidR="004F0621" w:rsidRDefault="004F0621" w:rsidP="004F0621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4F0621">
              <w:rPr>
                <w:sz w:val="28"/>
                <w:szCs w:val="24"/>
              </w:rPr>
              <w:t>Проверка работы скидки до 5000 р.</w:t>
            </w:r>
          </w:p>
        </w:tc>
        <w:tc>
          <w:tcPr>
            <w:tcW w:w="1518" w:type="dxa"/>
          </w:tcPr>
          <w:p w14:paraId="0EE2BA47" w14:textId="3A01672E" w:rsidR="004F0621" w:rsidRPr="00DE7EAB" w:rsidRDefault="004F0621" w:rsidP="004F0621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>
              <w:rPr>
                <w:sz w:val="28"/>
                <w:szCs w:val="24"/>
                <w:lang w:val="en-US"/>
              </w:rPr>
              <w:t>cost = 5000</w:t>
            </w:r>
          </w:p>
        </w:tc>
        <w:tc>
          <w:tcPr>
            <w:tcW w:w="1984" w:type="dxa"/>
          </w:tcPr>
          <w:p w14:paraId="5C0B3B1A" w14:textId="7D77A597" w:rsidR="004F0621" w:rsidRPr="008A1054" w:rsidRDefault="004F0621" w:rsidP="004F0621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DD6E2D">
              <w:t>350</w:t>
            </w:r>
          </w:p>
        </w:tc>
        <w:tc>
          <w:tcPr>
            <w:tcW w:w="1985" w:type="dxa"/>
          </w:tcPr>
          <w:p w14:paraId="28B3D265" w14:textId="72187F53" w:rsidR="004F0621" w:rsidRPr="008A1054" w:rsidRDefault="004F0621" w:rsidP="004F0621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  <w:lang w:val="en-US"/>
              </w:rPr>
            </w:pPr>
            <w:r w:rsidRPr="00DD6E2D">
              <w:t>350</w:t>
            </w:r>
          </w:p>
        </w:tc>
        <w:tc>
          <w:tcPr>
            <w:tcW w:w="1276" w:type="dxa"/>
          </w:tcPr>
          <w:p w14:paraId="159B41D0" w14:textId="77777777" w:rsidR="004F0621" w:rsidRPr="0014251C" w:rsidRDefault="004F0621" w:rsidP="004F0621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  <w:tr w:rsidR="004F0621" w:rsidRPr="0014251C" w14:paraId="5FC6A327" w14:textId="77777777" w:rsidTr="00065B9A">
        <w:trPr>
          <w:gridAfter w:val="1"/>
          <w:wAfter w:w="7" w:type="dxa"/>
        </w:trPr>
        <w:tc>
          <w:tcPr>
            <w:tcW w:w="817" w:type="dxa"/>
          </w:tcPr>
          <w:p w14:paraId="13F5468C" w14:textId="77777777" w:rsidR="004F0621" w:rsidRDefault="004F0621" w:rsidP="004F0621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11</w:t>
            </w:r>
          </w:p>
        </w:tc>
        <w:tc>
          <w:tcPr>
            <w:tcW w:w="2026" w:type="dxa"/>
          </w:tcPr>
          <w:p w14:paraId="43A01F7C" w14:textId="5307FDCA" w:rsidR="004F0621" w:rsidRDefault="004F0621" w:rsidP="004F0621">
            <w:pPr>
              <w:pStyle w:val="Project"/>
              <w:keepNext w:val="0"/>
              <w:spacing w:after="240" w:line="360" w:lineRule="auto"/>
              <w:jc w:val="both"/>
              <w:rPr>
                <w:sz w:val="28"/>
                <w:szCs w:val="24"/>
              </w:rPr>
            </w:pPr>
            <w:r w:rsidRPr="004F0621">
              <w:rPr>
                <w:sz w:val="28"/>
                <w:szCs w:val="24"/>
              </w:rPr>
              <w:t>Проверка работы скидки от 5001 р.</w:t>
            </w:r>
          </w:p>
        </w:tc>
        <w:tc>
          <w:tcPr>
            <w:tcW w:w="1518" w:type="dxa"/>
          </w:tcPr>
          <w:p w14:paraId="4516AA4C" w14:textId="55959349" w:rsidR="004F0621" w:rsidRDefault="004F0621" w:rsidP="004F0621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>
              <w:rPr>
                <w:sz w:val="28"/>
                <w:szCs w:val="24"/>
                <w:lang w:val="en-US"/>
              </w:rPr>
              <w:t>cost = 5001</w:t>
            </w:r>
          </w:p>
        </w:tc>
        <w:tc>
          <w:tcPr>
            <w:tcW w:w="1984" w:type="dxa"/>
          </w:tcPr>
          <w:p w14:paraId="0BD20649" w14:textId="18D1C2C0" w:rsidR="004F0621" w:rsidRPr="0014251C" w:rsidRDefault="004F0621" w:rsidP="004F0621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CA0B88">
              <w:t>500.1</w:t>
            </w:r>
          </w:p>
        </w:tc>
        <w:tc>
          <w:tcPr>
            <w:tcW w:w="1985" w:type="dxa"/>
          </w:tcPr>
          <w:p w14:paraId="36B9D19A" w14:textId="3BAB1FD7" w:rsidR="004F0621" w:rsidRPr="0014251C" w:rsidRDefault="004F0621" w:rsidP="004F0621">
            <w:pPr>
              <w:pStyle w:val="Project"/>
              <w:keepNext w:val="0"/>
              <w:spacing w:after="240" w:line="360" w:lineRule="auto"/>
              <w:jc w:val="left"/>
              <w:rPr>
                <w:sz w:val="28"/>
                <w:szCs w:val="24"/>
              </w:rPr>
            </w:pPr>
            <w:r w:rsidRPr="00CA0B88">
              <w:t>500.1</w:t>
            </w:r>
          </w:p>
        </w:tc>
        <w:tc>
          <w:tcPr>
            <w:tcW w:w="1276" w:type="dxa"/>
          </w:tcPr>
          <w:p w14:paraId="11AAC7FB" w14:textId="77777777" w:rsidR="004F0621" w:rsidRDefault="004F0621" w:rsidP="004F0621">
            <w:pPr>
              <w:pStyle w:val="Project"/>
              <w:keepNext w:val="0"/>
              <w:spacing w:after="240" w:line="360" w:lineRule="auto"/>
              <w:rPr>
                <w:sz w:val="28"/>
                <w:szCs w:val="24"/>
              </w:rPr>
            </w:pPr>
            <w:r>
              <w:rPr>
                <w:sz w:val="28"/>
                <w:szCs w:val="24"/>
              </w:rPr>
              <w:t>Не успешно</w:t>
            </w:r>
          </w:p>
        </w:tc>
      </w:tr>
    </w:tbl>
    <w:p w14:paraId="1755A736" w14:textId="77777777" w:rsidR="008B5120" w:rsidRPr="00F350D2" w:rsidRDefault="008B5120" w:rsidP="008B5120">
      <w:r w:rsidRPr="00F350D2">
        <w:br w:type="page"/>
      </w:r>
    </w:p>
    <w:p w14:paraId="4BFC7D96" w14:textId="77777777" w:rsidR="008B5120" w:rsidRPr="00F350D2" w:rsidRDefault="008B5120" w:rsidP="008B51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4" w:name="_Toc131443431"/>
      <w:r w:rsidRPr="00F350D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КЛЮЧЕНИЕ</w:t>
      </w:r>
      <w:bookmarkEnd w:id="124"/>
    </w:p>
    <w:p w14:paraId="306ABB76" w14:textId="33544F40" w:rsidR="008B5120" w:rsidRDefault="008B5120" w:rsidP="008B5120">
      <w:pPr>
        <w:pStyle w:val="Default"/>
        <w:spacing w:line="360" w:lineRule="auto"/>
        <w:ind w:firstLine="709"/>
        <w:jc w:val="both"/>
        <w:rPr>
          <w:bCs/>
          <w:color w:val="auto"/>
          <w:sz w:val="28"/>
          <w:szCs w:val="28"/>
        </w:rPr>
      </w:pPr>
      <w:r>
        <w:rPr>
          <w:bCs/>
          <w:color w:val="auto"/>
          <w:sz w:val="28"/>
          <w:szCs w:val="28"/>
        </w:rPr>
        <w:t>В данном практической работе была реализована база данных</w:t>
      </w:r>
      <w:r w:rsidR="00D63C84">
        <w:rPr>
          <w:bCs/>
          <w:color w:val="auto"/>
          <w:sz w:val="28"/>
          <w:szCs w:val="28"/>
        </w:rPr>
        <w:t xml:space="preserve"> и программа для ведения учета товаров в кафе-столовой</w:t>
      </w:r>
      <w:r>
        <w:rPr>
          <w:bCs/>
          <w:color w:val="auto"/>
          <w:sz w:val="28"/>
          <w:szCs w:val="28"/>
        </w:rPr>
        <w:t>. Можно взаимодействовать с данными в соответствии с заданием. Имеется данный перечень возможностей:</w:t>
      </w:r>
    </w:p>
    <w:p w14:paraId="3A7D43F9" w14:textId="77777777" w:rsidR="003D4F0F" w:rsidRPr="00F350D2" w:rsidRDefault="003D4F0F" w:rsidP="003D4F0F">
      <w:pPr>
        <w:pStyle w:val="ab"/>
        <w:keepLines/>
        <w:numPr>
          <w:ilvl w:val="0"/>
          <w:numId w:val="45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ять, редактировать, удалять информацию о товаре</w:t>
      </w:r>
      <w:r w:rsidRPr="009B23E3">
        <w:rPr>
          <w:rFonts w:ascii="Times New Roman" w:hAnsi="Times New Roman" w:cs="Times New Roman"/>
          <w:sz w:val="28"/>
          <w:szCs w:val="28"/>
        </w:rPr>
        <w:t>;</w:t>
      </w:r>
    </w:p>
    <w:p w14:paraId="72A5795A" w14:textId="77777777" w:rsidR="003D4F0F" w:rsidRPr="00F350D2" w:rsidRDefault="003D4F0F" w:rsidP="003D4F0F">
      <w:pPr>
        <w:pStyle w:val="ab"/>
        <w:keepLines/>
        <w:numPr>
          <w:ilvl w:val="0"/>
          <w:numId w:val="45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ять, редактировать, удалять информацию о единицах измерения</w:t>
      </w:r>
      <w:r w:rsidRPr="009B23E3">
        <w:rPr>
          <w:rFonts w:ascii="Times New Roman" w:hAnsi="Times New Roman" w:cs="Times New Roman"/>
          <w:sz w:val="28"/>
          <w:szCs w:val="28"/>
        </w:rPr>
        <w:t>;</w:t>
      </w:r>
    </w:p>
    <w:p w14:paraId="512D5FFD" w14:textId="77777777" w:rsidR="003D4F0F" w:rsidRDefault="003D4F0F" w:rsidP="003D4F0F">
      <w:pPr>
        <w:pStyle w:val="ab"/>
        <w:keepLines/>
        <w:numPr>
          <w:ilvl w:val="0"/>
          <w:numId w:val="45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ять, редактировать, удалять информацию о чеках</w:t>
      </w:r>
      <w:r w:rsidRPr="009B23E3">
        <w:rPr>
          <w:rFonts w:ascii="Times New Roman" w:hAnsi="Times New Roman" w:cs="Times New Roman"/>
          <w:sz w:val="28"/>
          <w:szCs w:val="28"/>
        </w:rPr>
        <w:t>;</w:t>
      </w:r>
    </w:p>
    <w:p w14:paraId="54C85522" w14:textId="77777777" w:rsidR="003D4F0F" w:rsidRPr="00F350D2" w:rsidRDefault="003D4F0F" w:rsidP="003D4F0F">
      <w:pPr>
        <w:pStyle w:val="ab"/>
        <w:keepLines/>
        <w:numPr>
          <w:ilvl w:val="0"/>
          <w:numId w:val="45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скидок для общей стоимости</w:t>
      </w:r>
      <w:r w:rsidRPr="002F201D">
        <w:rPr>
          <w:rFonts w:ascii="Times New Roman" w:hAnsi="Times New Roman" w:cs="Times New Roman"/>
          <w:sz w:val="28"/>
          <w:szCs w:val="28"/>
        </w:rPr>
        <w:t>;</w:t>
      </w:r>
    </w:p>
    <w:p w14:paraId="6396F08B" w14:textId="1E3C5854" w:rsidR="008B5120" w:rsidRPr="00F350D2" w:rsidRDefault="003C49DE" w:rsidP="00CD1AEC">
      <w:pPr>
        <w:pStyle w:val="ab"/>
        <w:keepLines/>
        <w:numPr>
          <w:ilvl w:val="0"/>
          <w:numId w:val="45"/>
        </w:numPr>
        <w:tabs>
          <w:tab w:val="left" w:pos="709"/>
        </w:tabs>
        <w:spacing w:line="360" w:lineRule="auto"/>
        <w:ind w:left="0" w:firstLine="360"/>
        <w:jc w:val="both"/>
        <w:rPr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ять, редактировать, удалять информацию о покупках, а также реализовать для них проверку наличия на остатках товара и его списание</w:t>
      </w:r>
      <w:r w:rsidRPr="002F201D">
        <w:rPr>
          <w:rFonts w:ascii="Times New Roman" w:hAnsi="Times New Roman" w:cs="Times New Roman"/>
          <w:sz w:val="28"/>
          <w:szCs w:val="28"/>
        </w:rPr>
        <w:t>.</w:t>
      </w:r>
    </w:p>
    <w:p w14:paraId="3096FEB5" w14:textId="77777777" w:rsidR="008B5120" w:rsidRPr="00F350D2" w:rsidRDefault="008B5120" w:rsidP="008B5120">
      <w:r w:rsidRPr="00F350D2">
        <w:br w:type="page"/>
      </w:r>
    </w:p>
    <w:p w14:paraId="2BB6230C" w14:textId="77777777" w:rsidR="008B5120" w:rsidRPr="006D7191" w:rsidRDefault="008B5120" w:rsidP="008B51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125" w:name="_Toc131443432"/>
      <w:r w:rsidRPr="006D7191">
        <w:rPr>
          <w:rFonts w:ascii="Times New Roman" w:hAnsi="Times New Roman" w:cs="Times New Roman"/>
          <w:b/>
          <w:bCs/>
          <w:color w:val="auto"/>
        </w:rPr>
        <w:lastRenderedPageBreak/>
        <w:t>ПРИЛОЖЕНИЕ А</w:t>
      </w:r>
      <w:bookmarkEnd w:id="125"/>
    </w:p>
    <w:p w14:paraId="007C1AE1" w14:textId="7BBB7BC1" w:rsidR="008B5120" w:rsidRPr="00671092" w:rsidRDefault="008B5120" w:rsidP="008B5120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 xml:space="preserve">Листинг </w:t>
      </w:r>
      <w:r w:rsidR="00671092">
        <w:rPr>
          <w:b/>
          <w:bCs/>
          <w:color w:val="auto"/>
          <w:sz w:val="28"/>
          <w:szCs w:val="28"/>
        </w:rPr>
        <w:t>основы</w:t>
      </w:r>
    </w:p>
    <w:p w14:paraId="341FDC51" w14:textId="40DD9DBF" w:rsidR="008B5120" w:rsidRPr="00D75A6E" w:rsidRDefault="003A3F17" w:rsidP="008B5120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</w:rPr>
        <w:t xml:space="preserve"> </w:t>
      </w:r>
      <w:r>
        <w:rPr>
          <w:b/>
          <w:bCs/>
          <w:color w:val="auto"/>
          <w:sz w:val="28"/>
          <w:szCs w:val="28"/>
        </w:rPr>
        <w:t>главного окна</w:t>
      </w:r>
    </w:p>
    <w:p w14:paraId="6497A2C5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671092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Cafe.MainWindow"</w:t>
      </w:r>
    </w:p>
    <w:p w14:paraId="284C3CDB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0FC75682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6D4E6E80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</w:p>
    <w:p w14:paraId="74F203F5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</w:p>
    <w:p w14:paraId="038EB7BB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Cafe"</w:t>
      </w:r>
    </w:p>
    <w:p w14:paraId="152B3FCD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</w:p>
    <w:p w14:paraId="373B5E29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itle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Кафе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0000FF"/>
          <w:sz w:val="19"/>
          <w:szCs w:val="19"/>
        </w:rPr>
        <w:t>столовая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B9817B1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Height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4D1E879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inWidth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</w:p>
    <w:p w14:paraId="53D03782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ndowStartupLocation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CenterScreen"</w:t>
      </w:r>
    </w:p>
    <w:p w14:paraId="75EE4FFD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ResizeMode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CanResizeWithGrip"</w:t>
      </w:r>
    </w:p>
    <w:p w14:paraId="527F8DFA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Black"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osing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Window_Closing"&gt;</w:t>
      </w:r>
    </w:p>
    <w:p w14:paraId="02768D69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191BA39A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671092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460161A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053CB50C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671092">
        <w:rPr>
          <w:rFonts w:ascii="Cascadia Mono" w:hAnsi="Cascadia Mono" w:cs="Cascadia Mono"/>
          <w:color w:val="A31515"/>
          <w:sz w:val="19"/>
          <w:szCs w:val="19"/>
          <w:lang w:val="en-US"/>
        </w:rPr>
        <w:t>ContentPresenter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671092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671092">
        <w:rPr>
          <w:rFonts w:ascii="Cascadia Mono" w:hAnsi="Cascadia Mono" w:cs="Cascadia Mono"/>
          <w:color w:val="0000FF"/>
          <w:sz w:val="19"/>
          <w:szCs w:val="19"/>
          <w:lang w:val="en-US"/>
        </w:rPr>
        <w:t>="MainScreen"/&gt;</w:t>
      </w:r>
    </w:p>
    <w:p w14:paraId="04FA396C" w14:textId="77777777" w:rsidR="00671092" w:rsidRPr="00671092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0E799038" w14:textId="77777777" w:rsidR="00671092" w:rsidRPr="00D75A6E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710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FE3F6D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689E7FB8" w14:textId="77777777" w:rsidR="00671092" w:rsidRPr="00D75A6E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2396ABB5" w14:textId="77777777" w:rsidR="00671092" w:rsidRPr="00D75A6E" w:rsidRDefault="00671092" w:rsidP="0067109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</w:rPr>
        <w:t>&lt;/</w:t>
      </w:r>
      <w:r w:rsidRPr="00FE3F6D">
        <w:rPr>
          <w:rFonts w:ascii="Cascadia Mono" w:hAnsi="Cascadia Mono" w:cs="Cascadia Mono"/>
          <w:color w:val="A31515"/>
          <w:sz w:val="19"/>
          <w:szCs w:val="19"/>
          <w:lang w:val="en-US"/>
        </w:rPr>
        <w:t>Window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>&gt;</w:t>
      </w:r>
    </w:p>
    <w:p w14:paraId="5CDAEF10" w14:textId="77777777" w:rsidR="00671092" w:rsidRPr="00D75A6E" w:rsidRDefault="00671092" w:rsidP="00671092">
      <w:pPr>
        <w:pStyle w:val="Default"/>
        <w:spacing w:after="240" w:line="360" w:lineRule="auto"/>
        <w:jc w:val="both"/>
        <w:rPr>
          <w:b/>
          <w:bCs/>
          <w:color w:val="auto"/>
          <w:sz w:val="28"/>
          <w:szCs w:val="28"/>
        </w:rPr>
      </w:pPr>
    </w:p>
    <w:p w14:paraId="4724B46C" w14:textId="7B1805DF" w:rsidR="00717919" w:rsidRDefault="003A3F17" w:rsidP="008B5120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</w:rPr>
        <w:t xml:space="preserve"> </w:t>
      </w:r>
      <w:r>
        <w:rPr>
          <w:b/>
          <w:bCs/>
          <w:color w:val="auto"/>
          <w:sz w:val="28"/>
          <w:szCs w:val="28"/>
        </w:rPr>
        <w:t>кода главного окна</w:t>
      </w:r>
    </w:p>
    <w:p w14:paraId="2D8B489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Tools;</w:t>
      </w:r>
    </w:p>
    <w:p w14:paraId="536D935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;</w:t>
      </w:r>
    </w:p>
    <w:p w14:paraId="2DBB38F1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02844D72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9BC45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</w:t>
      </w:r>
    </w:p>
    <w:p w14:paraId="7AC8F53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A74DA4A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01B9D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01B9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01B9D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3FE6F41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01B9D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01B9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A01B9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A01B9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A01B9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MainWindow.xaml</w:t>
      </w:r>
    </w:p>
    <w:p w14:paraId="1A2FF552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01B9D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A01B9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A01B9D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3CE31D2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01B9D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Window</w:t>
      </w:r>
    </w:p>
    <w:p w14:paraId="6FE1931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BD4CF3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01B9D">
        <w:rPr>
          <w:rFonts w:ascii="Cascadia Mono" w:hAnsi="Cascadia Mono" w:cs="Cascadia Mono"/>
          <w:color w:val="2B91AF"/>
          <w:sz w:val="19"/>
          <w:szCs w:val="19"/>
          <w:lang w:val="en-US"/>
        </w:rPr>
        <w:t>MainWindow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6E1E668A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50BC1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774D614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ppMainWindow =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E9AACB9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Screen.Content =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View();</w:t>
      </w:r>
    </w:p>
    <w:p w14:paraId="3EE128D2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E7E49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Context.UpdateContext();</w:t>
      </w:r>
    </w:p>
    <w:p w14:paraId="013A638F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80A167A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Window AppMainWindow;</w:t>
      </w:r>
    </w:p>
    <w:p w14:paraId="760D22A1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F67DC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ndow_Closing(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ystem.ComponentModel.CancelEventArgs e)</w:t>
      </w:r>
    </w:p>
    <w:p w14:paraId="3B4384AC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8458471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.Cancel = NotificationActions.WindowClosing();</w:t>
      </w:r>
    </w:p>
    <w:p w14:paraId="0DF6A13F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949839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4A08E3C" w14:textId="5413825A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B7CA6CB" w14:textId="48176308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3F06F8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A62DD3" w14:textId="0A38436E" w:rsidR="00A01B9D" w:rsidRDefault="00A01B9D" w:rsidP="00A01B9D">
      <w:pPr>
        <w:pStyle w:val="Default"/>
        <w:spacing w:after="240" w:line="360" w:lineRule="auto"/>
        <w:jc w:val="both"/>
        <w:rPr>
          <w:b/>
          <w:bCs/>
          <w:color w:val="auto"/>
          <w:sz w:val="28"/>
          <w:szCs w:val="28"/>
          <w:lang w:val="en-US"/>
        </w:rPr>
      </w:pPr>
      <w:r w:rsidRPr="00D75A6E">
        <w:rPr>
          <w:b/>
          <w:bCs/>
          <w:color w:val="auto"/>
          <w:sz w:val="28"/>
          <w:szCs w:val="28"/>
          <w:lang w:val="en-US"/>
        </w:rPr>
        <w:lastRenderedPageBreak/>
        <w:tab/>
      </w: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MainView</w:t>
      </w:r>
    </w:p>
    <w:p w14:paraId="1F5F009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afe.View.MainView"</w:t>
      </w:r>
    </w:p>
    <w:p w14:paraId="1AA70431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1458830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22A75200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801952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FC3DA20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local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lr-namespace:Cafe.View"</w:t>
      </w:r>
    </w:p>
    <w:p w14:paraId="5793D91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DFCFF0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Design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DesignWid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800"&gt;</w:t>
      </w:r>
    </w:p>
    <w:p w14:paraId="4DD1ADE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0094D6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EA99F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ImageBrush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mageSourc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Cafe_Background.jpg"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UniformToFill"</w:t>
      </w:r>
    </w:p>
    <w:p w14:paraId="6621921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0.5"/&gt;</w:t>
      </w:r>
    </w:p>
    <w:p w14:paraId="30EF540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7857A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BC889B2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57698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15"&gt;</w:t>
      </w:r>
    </w:p>
    <w:p w14:paraId="3F7911A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2A7F051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1FBB1E6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688B34F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F7C64EA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223835C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1740C2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C030D7C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5C29154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2F232136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1BDE03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4FA8C0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3709908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04F9C55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200"&gt;</w:t>
      </w:r>
    </w:p>
    <w:p w14:paraId="7D15371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EFFB19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Products.png"</w:t>
      </w:r>
    </w:p>
    <w:p w14:paraId="5E80C45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75"/&gt;</w:t>
      </w:r>
    </w:p>
    <w:p w14:paraId="0CF8809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Products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46AE66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Товары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0416797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5,15"</w:t>
      </w:r>
    </w:p>
    <w:p w14:paraId="6D3F18A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30"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Products_Click"/&gt;</w:t>
      </w:r>
    </w:p>
    <w:p w14:paraId="28A1CEF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8E470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747BB3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E55D5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2B3A5C7F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78FB4D1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</w:p>
    <w:p w14:paraId="5BC8C30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3FEF61A0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810ECA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Checks.png"</w:t>
      </w:r>
    </w:p>
    <w:p w14:paraId="3B21492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75"/&gt;</w:t>
      </w:r>
    </w:p>
    <w:p w14:paraId="07003AF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hecks"</w:t>
      </w:r>
    </w:p>
    <w:p w14:paraId="2EE3728C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Чеки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66AE23A6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5,15"</w:t>
      </w:r>
    </w:p>
    <w:p w14:paraId="419A796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30"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hecks_Click"/&gt;</w:t>
      </w:r>
    </w:p>
    <w:p w14:paraId="5E2F9BE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7C33E5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EDFCFA1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2D1B7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C849FF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F9B5DA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24C22E0F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486DC25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275"</w:t>
      </w:r>
    </w:p>
    <w:p w14:paraId="35C4D1E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5AB660E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AFE4F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Measures.png"</w:t>
      </w:r>
    </w:p>
    <w:p w14:paraId="73EFC546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75"/&gt;</w:t>
      </w:r>
    </w:p>
    <w:p w14:paraId="506FFDB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Measures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3648BD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Единицы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змерения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735508A6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5,15"</w:t>
      </w:r>
    </w:p>
    <w:p w14:paraId="2039B0D5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30"</w:t>
      </w:r>
    </w:p>
    <w:p w14:paraId="60419DD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200"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Measures_Click"/&gt;</w:t>
      </w:r>
    </w:p>
    <w:p w14:paraId="50511F5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32D1FF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52FC66F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14DC4E4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loseWindow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2B44F09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Transparent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A490A86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1F2592FE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42"</w:t>
      </w:r>
    </w:p>
    <w:p w14:paraId="7F84EBB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42"</w:t>
      </w:r>
    </w:p>
    <w:p w14:paraId="2953DCB1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</w:p>
    <w:p w14:paraId="11464D0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</w:p>
    <w:p w14:paraId="5106513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Bottom"</w:t>
      </w:r>
    </w:p>
    <w:p w14:paraId="7A65DFD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31489AB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oolTip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ображает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нформацию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о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рамме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49650C8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CloseWindow_Click"</w:t>
      </w:r>
    </w:p>
    <w:p w14:paraId="449E0536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ancel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</w:p>
    <w:p w14:paraId="7D3AB99C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mageButto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</w:p>
    <w:p w14:paraId="50EFA36F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5DCCA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.Effec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D8077F5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50"</w:t>
      </w:r>
    </w:p>
    <w:p w14:paraId="7486DDAC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90"</w:t>
      </w:r>
    </w:p>
    <w:p w14:paraId="74F3106F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-25"/&gt;</w:t>
      </w:r>
    </w:p>
    <w:p w14:paraId="2BCA636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.Effec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E53D0E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8275D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Close.png"/&gt;</w:t>
      </w:r>
    </w:p>
    <w:p w14:paraId="67EF112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727F94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8952C41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2DCF8B23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AboutProgram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E19892C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Transparent"</w:t>
      </w: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4B00D1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70F2F65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42"</w:t>
      </w:r>
    </w:p>
    <w:p w14:paraId="33E1FA72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42"</w:t>
      </w:r>
    </w:p>
    <w:p w14:paraId="7F51A4C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</w:p>
    <w:p w14:paraId="7A2B5D6D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</w:p>
    <w:p w14:paraId="6CAC179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Bottom"</w:t>
      </w:r>
    </w:p>
    <w:p w14:paraId="21127CA3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</w:t>
      </w:r>
      <w:r w:rsidRPr="00D75A6E">
        <w:rPr>
          <w:rFonts w:ascii="Cascadia Mono" w:hAnsi="Cascadia Mono" w:cs="Cascadia Mono"/>
          <w:color w:val="FF0000"/>
          <w:sz w:val="19"/>
          <w:szCs w:val="19"/>
        </w:rPr>
        <w:t>.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Row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>="1"</w:t>
      </w:r>
    </w:p>
    <w:p w14:paraId="5D443F45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</w:rPr>
        <w:t xml:space="preserve">               </w:t>
      </w:r>
      <w:r w:rsidRPr="00D75A6E"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ToolTip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ображает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нформацию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о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программе</w:t>
      </w:r>
      <w:r w:rsidRPr="00D75A6E">
        <w:rPr>
          <w:rFonts w:ascii="Cascadia Mono" w:hAnsi="Cascadia Mono" w:cs="Cascadia Mono"/>
          <w:color w:val="0000FF"/>
          <w:sz w:val="19"/>
          <w:szCs w:val="19"/>
        </w:rPr>
        <w:t>"</w:t>
      </w:r>
      <w:r w:rsidRPr="00D75A6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1E3C33E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</w:rPr>
        <w:t xml:space="preserve">               </w:t>
      </w:r>
      <w:r w:rsidRPr="00D75A6E"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>Click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AboutProgram_Click"</w:t>
      </w:r>
    </w:p>
    <w:p w14:paraId="069FE5BC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yl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StaticResource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mageButto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}"&gt;</w:t>
      </w:r>
    </w:p>
    <w:p w14:paraId="3F3D1558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2568A5B7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.Effec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AAA21AA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50"</w:t>
      </w:r>
    </w:p>
    <w:p w14:paraId="2BDA5BD6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90"</w:t>
      </w:r>
    </w:p>
    <w:p w14:paraId="7301FBDA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-25"/&gt;</w:t>
      </w:r>
    </w:p>
    <w:p w14:paraId="2E27D59B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Button.Effect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93A551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5DDEBBD4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A01B9D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A01B9D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A01B9D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Developer.png"/&gt;</w:t>
      </w:r>
    </w:p>
    <w:p w14:paraId="44D88C82" w14:textId="77777777" w:rsidR="00A01B9D" w:rsidRPr="00A01B9D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42931E8F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01B9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1082ACB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5E753A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C416DA" w14:textId="77777777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7F7761" w14:textId="225EE872" w:rsidR="00A01B9D" w:rsidRPr="00D75A6E" w:rsidRDefault="00A01B9D" w:rsidP="00A01B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D674A22" w14:textId="3BD68D05" w:rsidR="00A01B9D" w:rsidRPr="00A01B9D" w:rsidRDefault="00A01B9D" w:rsidP="00A01B9D">
      <w:pPr>
        <w:pStyle w:val="Default"/>
        <w:spacing w:before="240" w:after="240" w:line="360" w:lineRule="auto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  <w:lang w:val="en-US"/>
        </w:rPr>
        <w:tab/>
      </w:r>
      <w:r>
        <w:rPr>
          <w:b/>
          <w:bCs/>
          <w:color w:val="auto"/>
          <w:sz w:val="28"/>
          <w:szCs w:val="28"/>
        </w:rPr>
        <w:t>Листинг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ода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MainView</w:t>
      </w:r>
    </w:p>
    <w:p w14:paraId="6CF7CE4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79B23B9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45A5AF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3F4E8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</w:t>
      </w:r>
    </w:p>
    <w:p w14:paraId="17B3AB4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2BF1C7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58B3B64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MainView.xaml</w:t>
      </w:r>
    </w:p>
    <w:p w14:paraId="0163FAC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397DD2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Main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UserControl</w:t>
      </w:r>
    </w:p>
    <w:p w14:paraId="240D45D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C3C3DF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Main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1E21FAC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89F950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3D248EA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E823C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5C54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23439D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89C744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Views.ProductsView();</w:t>
      </w:r>
    </w:p>
    <w:p w14:paraId="7524B874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CC527FD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9BD3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3F0CBC7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6A831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Views.ChecksView();</w:t>
      </w:r>
    </w:p>
    <w:p w14:paraId="5D7CDB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9FF3F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25DAC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74820C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51E233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Views.MeasuresView();</w:t>
      </w:r>
    </w:p>
    <w:p w14:paraId="103A0C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E0675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C8A37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boutProgram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44331D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F38D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ssageBox.Show(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Разработчик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программы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Лопаткин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ергей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Михайлович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GitHub.Name = \"JohnHaval\")\n\n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</w:t>
      </w:r>
    </w:p>
    <w:p w14:paraId="557845E1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Наименование программы: Кафе-столовая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021DAE45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Кодовое наименование: Cafe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</w:t>
      </w:r>
    </w:p>
    <w:p w14:paraId="47B34543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A31515"/>
          <w:sz w:val="19"/>
          <w:szCs w:val="19"/>
        </w:rPr>
        <w:t>"Версия: 1.0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О программе"</w:t>
      </w:r>
      <w:r>
        <w:rPr>
          <w:rFonts w:ascii="Cascadia Mono" w:hAnsi="Cascadia Mono" w:cs="Cascadia Mono"/>
          <w:color w:val="000000"/>
          <w:sz w:val="19"/>
          <w:szCs w:val="19"/>
        </w:rPr>
        <w:t>, MessageBoxButton.OK, MessageBoxImage.Information);</w:t>
      </w:r>
    </w:p>
    <w:p w14:paraId="4374FE0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A41FF1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E54B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loseWindow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0789EA0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0E32EC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Close();</w:t>
      </w:r>
    </w:p>
    <w:p w14:paraId="3686A99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725C8A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F8F4F4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3F3CD4E" w14:textId="0BFE0566" w:rsidR="00A01B9D" w:rsidRDefault="004543A8" w:rsidP="008B5120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ProductsView</w:t>
      </w:r>
    </w:p>
    <w:p w14:paraId="563ADE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afe.View.ProductsViews.ProductsView"</w:t>
      </w:r>
    </w:p>
    <w:p w14:paraId="2B76065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69DE733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15F74B5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B1134B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E1F7B6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8CF4B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esign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esign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800"&gt;</w:t>
      </w:r>
    </w:p>
    <w:p w14:paraId="5388E4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5B0E5F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724A6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Brush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mage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Cafe_Background.jpg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niformToFill"</w:t>
      </w:r>
    </w:p>
    <w:p w14:paraId="719D5B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5"/&gt;</w:t>
      </w:r>
    </w:p>
    <w:p w14:paraId="3CC3E1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B861A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98855B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E4DDA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BD750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4*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x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88"/&gt;</w:t>
      </w:r>
    </w:p>
    <w:p w14:paraId="3E31DC1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4"/&gt;</w:t>
      </w:r>
    </w:p>
    <w:p w14:paraId="19D4568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0207AD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6*"/&gt;</w:t>
      </w:r>
    </w:p>
    <w:p w14:paraId="7B92B7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4"/&gt;</w:t>
      </w:r>
    </w:p>
    <w:p w14:paraId="4694C1D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3DD712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4BD94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5DABA3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96"/&gt;</w:t>
      </w:r>
    </w:p>
    <w:p w14:paraId="332729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0*"/&gt;</w:t>
      </w:r>
    </w:p>
    <w:p w14:paraId="007592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6*"/&gt;</w:t>
      </w:r>
    </w:p>
    <w:p w14:paraId="397B963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0*"/&gt;</w:t>
      </w:r>
    </w:p>
    <w:p w14:paraId="553F169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96"/&gt;</w:t>
      </w:r>
    </w:p>
    <w:p w14:paraId="7053B81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6CB0F0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0C0E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</w:p>
    <w:p w14:paraId="349917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702145E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4784E02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</w:p>
    <w:p w14:paraId="4F981B9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6797D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Products.png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6391C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48053F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/&gt;</w:t>
      </w:r>
    </w:p>
    <w:p w14:paraId="0C657F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DB8CE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Товары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7DB87E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0"</w:t>
      </w:r>
    </w:p>
    <w:p w14:paraId="29CEBBB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6"</w:t>
      </w:r>
    </w:p>
    <w:p w14:paraId="7B04AD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Famil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F Pro Display"</w:t>
      </w:r>
    </w:p>
    <w:p w14:paraId="7D8C8C8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miBold"&gt;</w:t>
      </w:r>
    </w:p>
    <w:p w14:paraId="13F7149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DDDC1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25051A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58D5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510DD48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1AA064A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1642AB1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16AB842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FA89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287C3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D553BF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9E9C24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CDFD8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ска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(№, </w:t>
      </w:r>
      <w:r>
        <w:rPr>
          <w:rFonts w:ascii="Cascadia Mono" w:hAnsi="Cascadia Mono" w:cs="Cascadia Mono"/>
          <w:color w:val="0000FF"/>
          <w:sz w:val="19"/>
          <w:szCs w:val="19"/>
        </w:rPr>
        <w:t>Имя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)"</w:t>
      </w:r>
    </w:p>
    <w:p w14:paraId="5483C34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</w:p>
    <w:p w14:paraId="5DE7BDE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1E6D46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6142C2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592A9F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533B966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Famil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F Pro Display"</w:t>
      </w:r>
    </w:p>
    <w:p w14:paraId="30057A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miBold"&gt;</w:t>
      </w:r>
    </w:p>
    <w:p w14:paraId="5D3A85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1029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C1AE04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1A0FB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5"</w:t>
      </w:r>
    </w:p>
    <w:p w14:paraId="28DA44F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58955F6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75799C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5573E4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04C0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357E78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59E1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91FC7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40B8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arch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4E557E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D6936E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86CA9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6BB2E5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9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92DF6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,7,0,7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35558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Change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arch_TextChanged"</w:t>
      </w:r>
    </w:p>
    <w:p w14:paraId="7C34BAD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xLeng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0"/&gt;</w:t>
      </w:r>
    </w:p>
    <w:p w14:paraId="0DF10B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5E70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</w:p>
    <w:p w14:paraId="0908B4A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2E06B4F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liceBlue"</w:t>
      </w:r>
    </w:p>
    <w:p w14:paraId="525878B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9"</w:t>
      </w:r>
    </w:p>
    <w:p w14:paraId="271ACA6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49D4DD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Gray"&gt;</w:t>
      </w:r>
    </w:p>
    <w:p w14:paraId="0647A3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565189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6E31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№"</w:t>
      </w:r>
    </w:p>
    <w:p w14:paraId="285AB16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3A54A5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</w:p>
    <w:p w14:paraId="5C5F99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A87A2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206DA44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4327D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n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1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Y1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2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Y2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95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ok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Black"/&gt;</w:t>
      </w:r>
    </w:p>
    <w:p w14:paraId="105CD90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</w:p>
    <w:p w14:paraId="54FE743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Товар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40BCAB2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20FE12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4E1FD3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36107F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EB1D9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3DBE2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57D157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AE89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stView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ProductsLis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4CF37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C9FE03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</w:p>
    <w:p w14:paraId="7C68CB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9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B44CF0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79C83CD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liceBlue"</w:t>
      </w:r>
    </w:p>
    <w:p w14:paraId="11D35F3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ionMod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ingle"&gt;</w:t>
      </w:r>
    </w:p>
    <w:p w14:paraId="74F7DF7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45FF4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stView.ItemTemplat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C5F0F3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5D8D6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AACF9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5EA7F7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28C7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roductI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476C211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4"</w:t>
      </w:r>
    </w:p>
    <w:p w14:paraId="1A3E62F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6667A8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B2398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D557F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0295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222C581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5,0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A3D036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Bold"</w:t>
      </w:r>
    </w:p>
    <w:p w14:paraId="31B8B9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8"&gt;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6BC9B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97260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</w:p>
    <w:p w14:paraId="2D9B0F3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</w:p>
    <w:p w14:paraId="30A2C8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5,0"&gt;</w:t>
      </w:r>
    </w:p>
    <w:p w14:paraId="6FF3DB4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3107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6"&gt;</w:t>
      </w:r>
      <w:r>
        <w:rPr>
          <w:rFonts w:ascii="Cascadia Mono" w:hAnsi="Cascadia Mono" w:cs="Cascadia Mono"/>
          <w:color w:val="000000"/>
          <w:sz w:val="19"/>
          <w:szCs w:val="19"/>
        </w:rPr>
        <w:t>Остатки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8F0A3E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ldCou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72CDAE6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</w:p>
    <w:p w14:paraId="57A8E0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,0"&gt;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4C8504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BCE8F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easure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.Name}"</w:t>
      </w:r>
    </w:p>
    <w:p w14:paraId="514253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6"&gt;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89893C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06A76F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61A4D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FFD82C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8FE3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</w:p>
    <w:p w14:paraId="5A0D83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ight"&gt;</w:t>
      </w:r>
    </w:p>
    <w:p w14:paraId="536D9A3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Pri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,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ingForma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F2}"</w:t>
      </w:r>
    </w:p>
    <w:p w14:paraId="2EC2973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8"&gt;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A2FBAE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,0"</w:t>
      </w:r>
    </w:p>
    <w:p w14:paraId="1422D47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8"&gt;</w:t>
      </w:r>
      <w:r>
        <w:rPr>
          <w:rFonts w:ascii="Cascadia Mono" w:hAnsi="Cascadia Mono" w:cs="Cascadia Mono"/>
          <w:color w:val="000000"/>
          <w:sz w:val="19"/>
          <w:szCs w:val="19"/>
        </w:rPr>
        <w:t>руб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73CAB5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D85527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B870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4CF01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6E6B8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B1FFDF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stView.ItemTemplat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560055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stVie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FB8BA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DCBA4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emoveObject"</w:t>
      </w:r>
    </w:p>
    <w:p w14:paraId="0AE254E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Удали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7E04DC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315A5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507C60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E8DC46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emoveObject_Click"/&gt;</w:t>
      </w:r>
    </w:p>
    <w:p w14:paraId="2FB51B2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DEAE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efreshTable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6CC275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бнови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10D59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820B60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59F50EF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94C692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efreshTable_Click"/&gt;</w:t>
      </w:r>
    </w:p>
    <w:p w14:paraId="736A0E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C692F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InsertObjec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B009BB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+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163A09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6148F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2DC4C45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0AC99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InsertObject_Click"</w:t>
      </w:r>
    </w:p>
    <w:p w14:paraId="28837BB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Defaul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ue"/&gt;</w:t>
      </w:r>
    </w:p>
    <w:p w14:paraId="572EF9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255B7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pdateObjec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431D8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3750D6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33685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DB7B5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BAAB5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F02E02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pdateObject_Click"/&gt;</w:t>
      </w:r>
    </w:p>
    <w:p w14:paraId="2C5DDF0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43006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D73C4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Back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</w:p>
    <w:p w14:paraId="4D4C85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</w:p>
    <w:p w14:paraId="0BB00D9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</w:p>
    <w:p w14:paraId="7C0737D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3BF6445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71A7B2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496ACD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ansparent"</w:t>
      </w:r>
    </w:p>
    <w:p w14:paraId="2166E6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ansparent"</w:t>
      </w:r>
    </w:p>
    <w:p w14:paraId="039654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,5,0,0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9254F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Back_Click"</w:t>
      </w:r>
    </w:p>
    <w:p w14:paraId="6764C4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anc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</w:p>
    <w:p w14:paraId="1FC948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EE54E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Back.png"/&gt;</w:t>
      </w:r>
    </w:p>
    <w:p w14:paraId="5D3AE61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99326E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B308366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2DA6EF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56A1894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21D254" w14:textId="77777777" w:rsidR="004543A8" w:rsidRDefault="004543A8" w:rsidP="008B5120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6490786D" w14:textId="549F5D4D" w:rsidR="004543A8" w:rsidRDefault="004543A8" w:rsidP="008B5120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од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ProductsView</w:t>
      </w:r>
    </w:p>
    <w:p w14:paraId="6A2DE6F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;</w:t>
      </w:r>
    </w:p>
    <w:p w14:paraId="7E028C1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Tools;</w:t>
      </w:r>
    </w:p>
    <w:p w14:paraId="42C519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.Entity;</w:t>
      </w:r>
    </w:p>
    <w:p w14:paraId="1E73510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48F95D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2182FD0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393230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7DEC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ProductsViews</w:t>
      </w:r>
    </w:p>
    <w:p w14:paraId="5AE837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9932F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3E92314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ProductsView.xaml</w:t>
      </w:r>
    </w:p>
    <w:p w14:paraId="0979E4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43B71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Products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UserControl</w:t>
      </w:r>
    </w:p>
    <w:p w14:paraId="177087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31320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Products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1FDFBC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4150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15CD2F0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7B9160E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33F5D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F0F56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ack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3702FDC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8CDBBB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View();</w:t>
      </w:r>
    </w:p>
    <w:p w14:paraId="57A64DC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2032C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BED2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sert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298F43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82342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ControlView();</w:t>
      </w:r>
    </w:p>
    <w:p w14:paraId="7BBEB4C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E2953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84FE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date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33624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1388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roductsList.SelectedItem !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B79E98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F01E2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ControlView((Products)ProductsList.SelectedItem);</w:t>
      </w:r>
    </w:p>
    <w:p w14:paraId="065EE4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176588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342DCF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C864F3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otificationActions.NeedSelectForUpdate();</w:t>
      </w:r>
    </w:p>
    <w:p w14:paraId="2799A4A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C4E1D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BDAA68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336D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move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5FA978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9945CE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1BBCE69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8E7963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roductsList.SelectedItem !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77B52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107261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otificationActions.GetRemoveResponse())</w:t>
      </w:r>
    </w:p>
    <w:p w14:paraId="4A4D46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1187360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BContext.Context.Products.Remove((Products)ProductsList.SelectedItem);</w:t>
      </w:r>
    </w:p>
    <w:p w14:paraId="0B316C10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DBContext.Context.SaveChanges();</w:t>
      </w:r>
    </w:p>
    <w:p w14:paraId="020B6567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0A3DCDC1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00B14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441D28A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DACB2C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NotificationActions.NeedSelectBeforeRemove();</w:t>
      </w:r>
    </w:p>
    <w:p w14:paraId="5552B0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04006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3407DA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2C20D9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33EB3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otificationActions.KeyProblem();</w:t>
      </w:r>
    </w:p>
    <w:p w14:paraId="177907A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9263B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6AC94F7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7F9B3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702B2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_TextChanged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TextChangedEventArgs e)</w:t>
      </w:r>
    </w:p>
    <w:p w14:paraId="57344F6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CD82E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arch.Text.Count() != 0)</w:t>
      </w:r>
    </w:p>
    <w:p w14:paraId="5C6DF1B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0DFCC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ar item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List.Items)</w:t>
      </w:r>
    </w:p>
    <w:p w14:paraId="24B094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540EE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 = (Products)item;</w:t>
      </w:r>
    </w:p>
    <w:p w14:paraId="4716D9B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roduct.ProductID.ToString().Contains(Search.Text) ||</w:t>
      </w:r>
    </w:p>
    <w:p w14:paraId="52AA7D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roduct.Name.Contains(Search.Text))</w:t>
      </w:r>
    </w:p>
    <w:p w14:paraId="71970B2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A94D3B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roductsList.SelectedItem = item;</w:t>
      </w:r>
    </w:p>
    <w:p w14:paraId="4A8B75B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roductsList.ScrollIntoView(item);</w:t>
      </w:r>
    </w:p>
    <w:p w14:paraId="632EC91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E53D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396C1F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3F730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roductsList.SelectedIndex = -1;</w:t>
      </w:r>
    </w:p>
    <w:p w14:paraId="3D018BA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F56EE5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List.SelectedIndex = -1;</w:t>
      </w:r>
    </w:p>
    <w:p w14:paraId="4503532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B9AED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8496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freshTable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06A03EA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C9033B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531C72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6491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freshAll()</w:t>
      </w:r>
    </w:p>
    <w:p w14:paraId="7E1E62A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EBBE8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Context.Context.Products.Load();</w:t>
      </w:r>
    </w:p>
    <w:p w14:paraId="39D920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ductsList.ItemsSource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9CEA22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ductsList.ItemsSource = DBContext.Context.Products.Local.ToBindingList();</w:t>
      </w:r>
    </w:p>
    <w:p w14:paraId="673003F7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8150B59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A612F66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0CB31B0" w14:textId="77777777" w:rsidR="004543A8" w:rsidRDefault="004543A8" w:rsidP="008B5120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73CA33D1" w14:textId="42167811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ProductsControlView</w:t>
      </w:r>
    </w:p>
    <w:p w14:paraId="0797D8B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afe.View.ProductsViews.ProductsControlView"</w:t>
      </w:r>
    </w:p>
    <w:p w14:paraId="6762A8E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4EF72C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7B749CE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3B4EE1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F1DBE0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3108AD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esign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esign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Loade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serControl_Loaded"&gt;</w:t>
      </w:r>
    </w:p>
    <w:p w14:paraId="2CABCB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B4569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26A1D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F5826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Brush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mage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Cafe_Background.jpg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niformToFill"</w:t>
      </w:r>
    </w:p>
    <w:p w14:paraId="5499834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5"/&gt;</w:t>
      </w:r>
    </w:p>
    <w:p w14:paraId="204E89B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007326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F24DD2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445DF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7A3505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4*"/&gt;</w:t>
      </w:r>
    </w:p>
    <w:p w14:paraId="4F4DAE3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6*"/&gt;</w:t>
      </w:r>
    </w:p>
    <w:p w14:paraId="722125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CAE884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AEFB8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</w:p>
    <w:p w14:paraId="29F3A3D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02E11B0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D62CD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ctionPicture"</w:t>
      </w:r>
    </w:p>
    <w:p w14:paraId="0383ED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Insert.png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74AC30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0A28FD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/&gt;</w:t>
      </w:r>
    </w:p>
    <w:p w14:paraId="618CFBE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A8B75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itle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B8D7590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FF0000"/>
          <w:sz w:val="19"/>
          <w:szCs w:val="19"/>
        </w:rPr>
        <w:t>Text</w:t>
      </w:r>
      <w:r>
        <w:rPr>
          <w:rFonts w:ascii="Cascadia Mono" w:hAnsi="Cascadia Mono" w:cs="Cascadia Mono"/>
          <w:color w:val="0000FF"/>
          <w:sz w:val="19"/>
          <w:szCs w:val="19"/>
        </w:rPr>
        <w:t>="Добавление товара"</w:t>
      </w:r>
    </w:p>
    <w:p w14:paraId="7CE41F1A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FontSize</w:t>
      </w:r>
      <w:r>
        <w:rPr>
          <w:rFonts w:ascii="Cascadia Mono" w:hAnsi="Cascadia Mono" w:cs="Cascadia Mono"/>
          <w:color w:val="0000FF"/>
          <w:sz w:val="19"/>
          <w:szCs w:val="19"/>
        </w:rPr>
        <w:t>="30"</w:t>
      </w:r>
    </w:p>
    <w:p w14:paraId="568A2A25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Height</w:t>
      </w:r>
      <w:r>
        <w:rPr>
          <w:rFonts w:ascii="Cascadia Mono" w:hAnsi="Cascadia Mono" w:cs="Cascadia Mono"/>
          <w:color w:val="0000FF"/>
          <w:sz w:val="19"/>
          <w:szCs w:val="19"/>
        </w:rPr>
        <w:t>="36"</w:t>
      </w:r>
    </w:p>
    <w:p w14:paraId="0D7FB7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FontFamil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F Pro Display"</w:t>
      </w:r>
    </w:p>
    <w:p w14:paraId="77AE2AE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miBold"&gt;</w:t>
      </w:r>
    </w:p>
    <w:p w14:paraId="6FB064C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176BE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692702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E470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48B1B9B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652F2D4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5DE8B7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43CD4C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FFC5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05308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C670E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AC62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Products.png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83BDD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1BAD6C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/&gt;</w:t>
      </w:r>
    </w:p>
    <w:p w14:paraId="673538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D1730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137C4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8278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6F4AF1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90F8C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548CA9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494EF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Наименование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1E6723D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</w:p>
    <w:p w14:paraId="75D694D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Medium"</w:t>
      </w:r>
    </w:p>
    <w:p w14:paraId="4419F7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333782F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&gt;</w:t>
      </w:r>
    </w:p>
    <w:p w14:paraId="73A75B4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6572B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CEE61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1953D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76B26E5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3640F16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7478D8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5B29A8C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3C6A6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0CACD4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F3211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C908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ObjectName"</w:t>
      </w:r>
    </w:p>
    <w:p w14:paraId="7164193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12"</w:t>
      </w:r>
    </w:p>
    <w:p w14:paraId="2828EE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454FF7D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27E47D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xLeng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0"/&gt;</w:t>
      </w:r>
    </w:p>
    <w:p w14:paraId="03A021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3395D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307D90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7F1DDA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375EDA1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4CE157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BD699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2C5A1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Цена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</w:rPr>
        <w:t>рубли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)"</w:t>
      </w:r>
    </w:p>
    <w:p w14:paraId="22C638C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</w:p>
    <w:p w14:paraId="297E2CD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Medium"</w:t>
      </w:r>
    </w:p>
    <w:p w14:paraId="688B5DE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459DE4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4.5"&gt;</w:t>
      </w:r>
    </w:p>
    <w:p w14:paraId="555783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51D9A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418B5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0A73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72F2E9C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6BFE9D2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21DFCDB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21E4AD2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D323F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182F3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9D86BC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</w:p>
    <w:p w14:paraId="5EABBBD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51D4F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63C18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Price"</w:t>
      </w:r>
    </w:p>
    <w:p w14:paraId="590327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8"</w:t>
      </w:r>
    </w:p>
    <w:p w14:paraId="6901492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7161068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324573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xLeng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9"/&gt;</w:t>
      </w:r>
    </w:p>
    <w:p w14:paraId="2D5FFC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669B04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2F9D61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статки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43B04CB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</w:p>
    <w:p w14:paraId="5D7B33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Medium"</w:t>
      </w:r>
    </w:p>
    <w:p w14:paraId="5A6B63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64D788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&gt;</w:t>
      </w:r>
    </w:p>
    <w:p w14:paraId="3BA2DD8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19D3A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3DA2D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0F59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1BECDF8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6947360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6BF1508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23AC74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0BFF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966F9E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E8EBB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ACFBF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oldCount"</w:t>
      </w:r>
    </w:p>
    <w:p w14:paraId="2B4BD2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8"</w:t>
      </w:r>
    </w:p>
    <w:p w14:paraId="16C739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74046D2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68DCCAD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xLeng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9"/&gt;</w:t>
      </w:r>
    </w:p>
    <w:p w14:paraId="795E40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FEA74C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8F26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</w:p>
    <w:p w14:paraId="1EC2E5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</w:p>
    <w:p w14:paraId="35D9939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Единица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змерения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7700C5D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</w:p>
    <w:p w14:paraId="73B311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Medium"</w:t>
      </w:r>
    </w:p>
    <w:p w14:paraId="37B4B0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29EE8D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4.5"&gt;</w:t>
      </w:r>
    </w:p>
    <w:p w14:paraId="3FB52F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E72B0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369708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0E90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3CBC3ED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1CC2C94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77B1154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5F89B56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02342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C9855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B12F1F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D9A5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mboBox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Measures"</w:t>
      </w:r>
    </w:p>
    <w:p w14:paraId="289F2F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splayMemberPa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Name"</w:t>
      </w:r>
    </w:p>
    <w:p w14:paraId="7DF6101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8"</w:t>
      </w:r>
    </w:p>
    <w:p w14:paraId="63D50EC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0"</w:t>
      </w:r>
    </w:p>
    <w:p w14:paraId="7FA619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221FD3F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3A13B30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Conten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20C7D6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Conten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2D7DE1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14920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63E0A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BAEF2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8CFA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,50"&gt;</w:t>
      </w:r>
    </w:p>
    <w:p w14:paraId="186FA78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E7A928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0F550C8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4CCE0B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7A07E8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2401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ddObject"</w:t>
      </w:r>
    </w:p>
    <w:p w14:paraId="174C05E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A8B9A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8C475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Defaul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</w:p>
    <w:p w14:paraId="63D4218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ddObject_Click"/&gt;</w:t>
      </w:r>
    </w:p>
    <w:p w14:paraId="5C17E24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4FD51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ancel"</w:t>
      </w:r>
    </w:p>
    <w:p w14:paraId="60AFC34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51E268E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anc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</w:p>
    <w:p w14:paraId="75DF736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ancel_Click"/&gt;</w:t>
      </w:r>
    </w:p>
    <w:p w14:paraId="185A4E0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70D4EF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2A5C5F8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A87935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63ED658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3B1E3FC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3090BB9" w14:textId="77777777" w:rsidR="004543A8" w:rsidRP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2F32D5D5" w14:textId="5872A6E2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ода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ProductsControlView</w:t>
      </w:r>
    </w:p>
    <w:p w14:paraId="2B15E74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;</w:t>
      </w:r>
    </w:p>
    <w:p w14:paraId="0255969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Tools;</w:t>
      </w:r>
    </w:p>
    <w:p w14:paraId="287FAB0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44D0E2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.Entity;</w:t>
      </w:r>
    </w:p>
    <w:p w14:paraId="1C8FC56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529541F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431034A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5FC11D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0E90A78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77634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ProductsViews</w:t>
      </w:r>
    </w:p>
    <w:p w14:paraId="2528329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22ACE7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0F3F506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ProductsControlView.xaml</w:t>
      </w:r>
    </w:p>
    <w:p w14:paraId="0AFC10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030388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ProductsControl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UserControl</w:t>
      </w:r>
    </w:p>
    <w:p w14:paraId="39A6A66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94AC3F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ProductsControl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44DBA7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4F672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3D9BC5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EFC71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asures.ItemsSource = DBContext.Context.Measures.Local.ToBindingList();</w:t>
      </w:r>
    </w:p>
    <w:p w14:paraId="58B6C2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asures.SelectedIndex = 0;</w:t>
      </w:r>
    </w:p>
    <w:p w14:paraId="7651C62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A2CA6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ProductsControl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(Products product)</w:t>
      </w:r>
    </w:p>
    <w:p w14:paraId="5DF5D9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BAACB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2253C18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3415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asures.ItemsSource = DBContext.Context.Measures.Local.ToBindingList();</w:t>
      </w:r>
    </w:p>
    <w:p w14:paraId="231D8E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asures.SelectedItem = product.Measures;</w:t>
      </w:r>
    </w:p>
    <w:p w14:paraId="3FE9253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44DE5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tionPicture.Source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"/Images/Update.png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, UriKind.Relative));</w:t>
      </w:r>
    </w:p>
    <w:p w14:paraId="6313382D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Title.Text = </w:t>
      </w:r>
      <w:r>
        <w:rPr>
          <w:rFonts w:ascii="Cascadia Mono" w:hAnsi="Cascadia Mono" w:cs="Cascadia Mono"/>
          <w:color w:val="A31515"/>
          <w:sz w:val="19"/>
          <w:szCs w:val="19"/>
        </w:rPr>
        <w:t>"Изменение товара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35EFE92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AddObject.Content = </w:t>
      </w:r>
      <w:r>
        <w:rPr>
          <w:rFonts w:ascii="Cascadia Mono" w:hAnsi="Cascadia Mono" w:cs="Cascadia Mono"/>
          <w:color w:val="A31515"/>
          <w:sz w:val="19"/>
          <w:szCs w:val="19"/>
        </w:rPr>
        <w:t>"Сохранить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E591A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SelectedProduct = product;</w:t>
      </w:r>
    </w:p>
    <w:p w14:paraId="5B51FD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7F53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ObjectName.Text = product.Name;</w:t>
      </w:r>
    </w:p>
    <w:p w14:paraId="76A8108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ice.Text = product.Price.ToString(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88E5F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HoldCount.Text = product.HoldCount.ToString();</w:t>
      </w:r>
    </w:p>
    <w:p w14:paraId="7904294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FB032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80E63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oducts SelectedProduct;</w:t>
      </w:r>
    </w:p>
    <w:p w14:paraId="0D0BF8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55059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ncel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BC3B3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DBF248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View();</w:t>
      </w:r>
    </w:p>
    <w:p w14:paraId="68E8A6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03A39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BAB51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9C2E6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50592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1CAB67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8C7D8C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DBContext.Context.Products =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5D48F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683C5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NotificationActions.NoComboList();</w:t>
      </w:r>
    </w:p>
    <w:p w14:paraId="2836B1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541E1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B80D76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 = 1, count = 0;</w:t>
      </w:r>
    </w:p>
    <w:p w14:paraId="78D396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ce = 0;</w:t>
      </w:r>
    </w:p>
    <w:p w14:paraId="68500C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1EE387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AF8E4F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BContext.Context.Products.Load();</w:t>
      </w:r>
    </w:p>
    <w:p w14:paraId="09752A0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d = DBContext.Context.Products.ToList().Max(p =&gt; p.ProductID) + 1;</w:t>
      </w:r>
    </w:p>
    <w:p w14:paraId="6EDB2FC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9C3E2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}</w:t>
      </w:r>
    </w:p>
    <w:p w14:paraId="1ADC899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1996AE1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4A23C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price = Convert.ToDecimal(Price.Text);</w:t>
      </w:r>
    </w:p>
    <w:p w14:paraId="1EFC481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nt = Convert.ToInt32(HoldCount.Text);</w:t>
      </w:r>
    </w:p>
    <w:p w14:paraId="4F65D0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FED4F1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1DFED5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454748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NotificationActions.IntError();</w:t>
      </w:r>
    </w:p>
    <w:p w14:paraId="4706DF6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B5E2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5B32E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Product =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619D5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8330E9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BContext.Context.Products.Add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()</w:t>
      </w:r>
    </w:p>
    <w:p w14:paraId="39C2D1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01F697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roductID = id,</w:t>
      </w:r>
    </w:p>
    <w:p w14:paraId="6C2CA1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ObjectName.Text,</w:t>
      </w:r>
    </w:p>
    <w:p w14:paraId="0731DA6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Price = price,</w:t>
      </w:r>
    </w:p>
    <w:p w14:paraId="1E958CE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HoldCount = count,</w:t>
      </w:r>
    </w:p>
    <w:p w14:paraId="6A4B0C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MeasureID = ((Measures)Measures.SelectedItem).MeasureID</w:t>
      </w:r>
    </w:p>
    <w:p w14:paraId="5C25A66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);</w:t>
      </w:r>
    </w:p>
    <w:p w14:paraId="2B6D586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CE4DD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1304FF6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1C7E5C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Product.Name = ObjectName.Text;</w:t>
      </w:r>
    </w:p>
    <w:p w14:paraId="2CC682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Product.Price = price;</w:t>
      </w:r>
    </w:p>
    <w:p w14:paraId="569C2E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Product.HoldCount = count;</w:t>
      </w:r>
    </w:p>
    <w:p w14:paraId="40B4AC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Product.MeasureID = ((Measures)Measures.SelectedItem).MeasureID;</w:t>
      </w:r>
    </w:p>
    <w:p w14:paraId="6E3B39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113748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BContext.Context.SaveChanges();</w:t>
      </w:r>
    </w:p>
    <w:p w14:paraId="126B3D0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View();</w:t>
      </w:r>
    </w:p>
    <w:p w14:paraId="371146D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CD7149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523D11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BE4EE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ex.Source, MessageBoxButton.OK, MessageBoxImage.Error);</w:t>
      </w:r>
    </w:p>
    <w:p w14:paraId="68A0D8C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DA8917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6E29B1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65899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Control_Loaded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85D4353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CEC8139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ObjectName.Focus();</w:t>
      </w:r>
    </w:p>
    <w:p w14:paraId="282638C8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D5D18A9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787FA96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1790A70" w14:textId="77777777" w:rsidR="004543A8" w:rsidRP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30B5F09E" w14:textId="2354DF90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MeasuresView</w:t>
      </w:r>
    </w:p>
    <w:p w14:paraId="223EAB7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afe.View.MeasuresViews.MeasuresView"</w:t>
      </w:r>
    </w:p>
    <w:p w14:paraId="59457A4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596FF10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367E2B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16143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B770F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1948AA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esign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esign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800"&gt;</w:t>
      </w:r>
    </w:p>
    <w:p w14:paraId="0A98AAF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DE2E42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5859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Brush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mage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Cafe_Background.jpg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niformToFill"</w:t>
      </w:r>
    </w:p>
    <w:p w14:paraId="6C611FF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5"/&gt;</w:t>
      </w:r>
    </w:p>
    <w:p w14:paraId="6513DE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45451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A79220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41B651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A0241E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4*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x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88"/&gt;</w:t>
      </w:r>
    </w:p>
    <w:p w14:paraId="73A7223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4"/&gt;</w:t>
      </w:r>
    </w:p>
    <w:p w14:paraId="6DD990D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0"/&gt;</w:t>
      </w:r>
    </w:p>
    <w:p w14:paraId="4E9787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6*"/&gt;</w:t>
      </w:r>
    </w:p>
    <w:p w14:paraId="263C57B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4"/&gt;</w:t>
      </w:r>
    </w:p>
    <w:p w14:paraId="73FD71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CEABA0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F0CA0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78292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96"/&gt;</w:t>
      </w:r>
    </w:p>
    <w:p w14:paraId="273C43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0*"/&gt;</w:t>
      </w:r>
    </w:p>
    <w:p w14:paraId="4DE8D72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6*"/&gt;</w:t>
      </w:r>
    </w:p>
    <w:p w14:paraId="7893D96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0*"/&gt;</w:t>
      </w:r>
    </w:p>
    <w:p w14:paraId="5B08082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96"/&gt;</w:t>
      </w:r>
    </w:p>
    <w:p w14:paraId="5E2DA1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7A502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6EF71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</w:p>
    <w:p w14:paraId="2C0962B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7F1D56B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23942F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&gt;</w:t>
      </w:r>
    </w:p>
    <w:p w14:paraId="06E0C2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986D5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Measures.png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DA67E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674D699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/&gt;</w:t>
      </w:r>
    </w:p>
    <w:p w14:paraId="1FD812E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5A14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Единицы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змерения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7DCB211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0"</w:t>
      </w:r>
    </w:p>
    <w:p w14:paraId="74C0BD1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6"</w:t>
      </w:r>
    </w:p>
    <w:p w14:paraId="212286C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Famil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F Pro Display"</w:t>
      </w:r>
    </w:p>
    <w:p w14:paraId="44984F8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miBold"&gt;</w:t>
      </w:r>
    </w:p>
    <w:p w14:paraId="223028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81B4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6F9DC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99479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255B795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414BD0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1477B3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4F394F2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9DA3C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EA07CE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DE5916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B08C9B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2EE6B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</w:p>
    <w:p w14:paraId="2154E8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515AB71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liceBlue"</w:t>
      </w:r>
    </w:p>
    <w:p w14:paraId="202F03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9"</w:t>
      </w:r>
    </w:p>
    <w:p w14:paraId="46B4F2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Thicknes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26B7E89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Gray"&gt;</w:t>
      </w:r>
    </w:p>
    <w:p w14:paraId="7861F3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0D37D6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7EC89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№"</w:t>
      </w:r>
    </w:p>
    <w:p w14:paraId="16E1F91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761E801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0"</w:t>
      </w:r>
    </w:p>
    <w:p w14:paraId="0B25A35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DF718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4B7B15F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06928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n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1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Y1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2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Y2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95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ok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Black"/&gt;</w:t>
      </w:r>
    </w:p>
    <w:p w14:paraId="332F165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77BE6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Единица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измерения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7CD11A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7CEE2A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57CFDF5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/&gt;</w:t>
      </w:r>
    </w:p>
    <w:p w14:paraId="5CB88D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1A94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9C70E9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orde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4866F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8360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ска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 xml:space="preserve"> (№, </w:t>
      </w:r>
      <w:r>
        <w:rPr>
          <w:rFonts w:ascii="Cascadia Mono" w:hAnsi="Cascadia Mono" w:cs="Cascadia Mono"/>
          <w:color w:val="0000FF"/>
          <w:sz w:val="19"/>
          <w:szCs w:val="19"/>
        </w:rPr>
        <w:t>Имя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)"</w:t>
      </w:r>
    </w:p>
    <w:p w14:paraId="7F1ED5E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6"</w:t>
      </w:r>
    </w:p>
    <w:p w14:paraId="5D0101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0AAF955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0D01832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0E11206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4214A97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Famil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F Pro Display"</w:t>
      </w:r>
    </w:p>
    <w:p w14:paraId="2DB728B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miBold"&gt;</w:t>
      </w:r>
    </w:p>
    <w:p w14:paraId="66A16AB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88BD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DD45C9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EFF5B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5"</w:t>
      </w:r>
    </w:p>
    <w:p w14:paraId="3EB2AC5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6789B8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2969AA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55CD01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C0940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AFC81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0C6F7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C1CE1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02D6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arch"</w:t>
      </w:r>
    </w:p>
    <w:p w14:paraId="46EA88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E860D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7CA47E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5634675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9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36E58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,7,0,7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B5211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Change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arch_TextChanged"</w:t>
      </w:r>
    </w:p>
    <w:p w14:paraId="066FC7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xLeng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0"/&gt;</w:t>
      </w:r>
    </w:p>
    <w:p w14:paraId="094C94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EFFC8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stView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MeasuresLis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6B868F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B9EB6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"</w:t>
      </w:r>
    </w:p>
    <w:p w14:paraId="22CB206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9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5A66D6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3CBFD06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liceBlue"</w:t>
      </w:r>
    </w:p>
    <w:p w14:paraId="25ABAE6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electionMod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ingle"&gt;</w:t>
      </w:r>
    </w:p>
    <w:p w14:paraId="464F7A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23A6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stView.ItemTemplat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CBC5AC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0F2B0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67FB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533C10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806C4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easureI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12C5BD2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4"</w:t>
      </w:r>
    </w:p>
    <w:p w14:paraId="46F5415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49D8F3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303A07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2EE8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{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inding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}"</w:t>
      </w:r>
    </w:p>
    <w:p w14:paraId="6B98054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5,0"</w:t>
      </w:r>
    </w:p>
    <w:p w14:paraId="420F408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E2C06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12007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A9D8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o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E4D5C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EA6DF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ataTemplat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6887BE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stView.ItemTemplat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D0761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ListVie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F2CD3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B0A63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emoveObject"</w:t>
      </w:r>
    </w:p>
    <w:p w14:paraId="54E4C0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Удали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6BDB81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74D77D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11FB799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774E4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emoveObject_Click"/&gt;</w:t>
      </w:r>
    </w:p>
    <w:p w14:paraId="5A6F27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53853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efreshTable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202BC61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бнови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A5A172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D37D82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626B98C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4D19B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efreshTable_Click"/&gt;</w:t>
      </w:r>
    </w:p>
    <w:p w14:paraId="083842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50DE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InsertObjec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6774F6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+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A2EA7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AE419C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3BBCBC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Righ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29988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InsertObject_Click"</w:t>
      </w:r>
    </w:p>
    <w:p w14:paraId="6722AA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Defaul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ue"/&gt;</w:t>
      </w:r>
    </w:p>
    <w:p w14:paraId="3800F0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705AC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pdateObject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FA7BCE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Измени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7105EB5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B2330A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00DE6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04194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Spa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EEC60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pdateObject_Click"/&gt;</w:t>
      </w:r>
    </w:p>
    <w:p w14:paraId="0D337E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7DB6D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Back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</w:p>
    <w:p w14:paraId="70DCD6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Left"</w:t>
      </w:r>
    </w:p>
    <w:p w14:paraId="6312A99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op"</w:t>
      </w:r>
    </w:p>
    <w:p w14:paraId="5E01B7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02E34D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65130AF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</w:p>
    <w:p w14:paraId="269851A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orderBrus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ansparent"</w:t>
      </w:r>
    </w:p>
    <w:p w14:paraId="3C80DBF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ansparent"</w:t>
      </w:r>
    </w:p>
    <w:p w14:paraId="368469D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,5,0,0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10DCB9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Back_Click"</w:t>
      </w:r>
    </w:p>
    <w:p w14:paraId="7EC8ABF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anc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ue"&gt;</w:t>
      </w:r>
    </w:p>
    <w:p w14:paraId="737957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2A3B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Back.png"/&gt;</w:t>
      </w:r>
    </w:p>
    <w:p w14:paraId="1C2A100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4B52C71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576AD5E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E5991C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72F9638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A115CD9" w14:textId="77777777" w:rsidR="004543A8" w:rsidRPr="00D75A6E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4EDCB73D" w14:textId="0E719B77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од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MeasuresView</w:t>
      </w:r>
    </w:p>
    <w:p w14:paraId="2D496D4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;</w:t>
      </w:r>
    </w:p>
    <w:p w14:paraId="74F2D9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Tools;</w:t>
      </w:r>
    </w:p>
    <w:p w14:paraId="238426A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.Entity;</w:t>
      </w:r>
    </w:p>
    <w:p w14:paraId="1FCC223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7548BB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0243322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66E6ED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29E66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MeasuresViews</w:t>
      </w:r>
    </w:p>
    <w:p w14:paraId="167A03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1F069E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5F1C61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MeasuresView.xaml</w:t>
      </w:r>
    </w:p>
    <w:p w14:paraId="5EC79D2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AE5FEA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Measures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UserControl</w:t>
      </w:r>
    </w:p>
    <w:p w14:paraId="5465FE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7EE59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Measures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3DE18E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1204C0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1F1156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773AC68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DF897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ack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2EA901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4AE6D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View();</w:t>
      </w:r>
    </w:p>
    <w:p w14:paraId="52B7F01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581DA1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99D39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sert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55648B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A2FF1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ControlView();</w:t>
      </w:r>
    </w:p>
    <w:p w14:paraId="4C5E884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19EA8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C1126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date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6FEBFDB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B72335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easuresList.SelectedItem !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727AD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8426EB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ControlView((Measures)MeasuresList.SelectedItem);</w:t>
      </w:r>
    </w:p>
    <w:p w14:paraId="379EC1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079814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3060B8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9822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otificationActions.NeedSelectForUpdate();</w:t>
      </w:r>
    </w:p>
    <w:p w14:paraId="2C62087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7EB3A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62B9F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86C94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move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37E3B4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582370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5F859D4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3EF53D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easuresList.SelectedItem !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F6FDE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1AC6A3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otificationActions.GetRemoveResponse())</w:t>
      </w:r>
    </w:p>
    <w:p w14:paraId="7E7303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1D5202E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BContext.Context.Measures.Remove((Measures)MeasuresList.SelectedItem);</w:t>
      </w:r>
    </w:p>
    <w:p w14:paraId="6E471E3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BContext.Context.SaveChanges();</w:t>
      </w:r>
    </w:p>
    <w:p w14:paraId="395F98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237D474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824441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4253E86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807F2B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NotificationActions.NeedSelectBeforeRemove();</w:t>
      </w:r>
    </w:p>
    <w:p w14:paraId="53F81A6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019777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C0839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0299F6B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79ACC4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otificationActions.KeyProblem();</w:t>
      </w:r>
    </w:p>
    <w:p w14:paraId="389ACA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558A9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557DF59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C42D7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5BC84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_TextChanged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TextChangedEventArgs e)</w:t>
      </w:r>
    </w:p>
    <w:p w14:paraId="5B200CD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9A3A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arch.Text.Count() != 0)</w:t>
      </w:r>
    </w:p>
    <w:p w14:paraId="72C02DA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1A4599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ar item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List.Items)</w:t>
      </w:r>
    </w:p>
    <w:p w14:paraId="290D4AA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DF4970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 = (Measures)item;</w:t>
      </w:r>
    </w:p>
    <w:p w14:paraId="2B526B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easure.MeasureID.ToString().Contains(Search.Text) ||</w:t>
      </w:r>
    </w:p>
    <w:p w14:paraId="13FEF2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easure.Name.Contains(Search.Text))</w:t>
      </w:r>
    </w:p>
    <w:p w14:paraId="36983D8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097E34D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easuresList.SelectedItem = item;</w:t>
      </w:r>
    </w:p>
    <w:p w14:paraId="49BE2E8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easuresList.ScrollIntoView(item);</w:t>
      </w:r>
    </w:p>
    <w:p w14:paraId="200B54F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C69D5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778EA26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5F9A2F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asuresList.SelectedIndex = -1;</w:t>
      </w:r>
    </w:p>
    <w:p w14:paraId="44EC905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26AAB4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List.SelectedIndex = -1;</w:t>
      </w:r>
    </w:p>
    <w:p w14:paraId="1138BF4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0F828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10410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freshTable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19C63C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AD35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4ADAA51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0FC7FB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freshAll()</w:t>
      </w:r>
    </w:p>
    <w:p w14:paraId="31BD05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B9BD2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Context.Context.Measures.Load();</w:t>
      </w:r>
    </w:p>
    <w:p w14:paraId="63D5B1A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asuresList.ItemsSource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0C72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asuresList.ItemsSource = DBContext.Context.Measures.Local.ToBindingList();</w:t>
      </w:r>
    </w:p>
    <w:p w14:paraId="30856937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9222B4A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}</w:t>
      </w:r>
    </w:p>
    <w:p w14:paraId="7EE37438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765D203" w14:textId="77777777" w:rsidR="004543A8" w:rsidRPr="00D75A6E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046E70D6" w14:textId="7FFE77BD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MeasuresControlView</w:t>
      </w:r>
    </w:p>
    <w:p w14:paraId="57D4BF6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afe.View.MeasuresViews.MeasuresControlView"</w:t>
      </w:r>
    </w:p>
    <w:p w14:paraId="17BEE1A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/presentation"</w:t>
      </w:r>
    </w:p>
    <w:p w14:paraId="10E38F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winfx/2006/xaml"</w:t>
      </w:r>
    </w:p>
    <w:p w14:paraId="04FF0E5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mc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openxmlformats.org/markup-compatibility/2006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47D6049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ml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ttp://schemas.microsoft.com/expression/blend/2008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87BA8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c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Ignorabl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d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3B0833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esign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5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Design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80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Loade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serControl_Loaded"&gt;</w:t>
      </w:r>
    </w:p>
    <w:p w14:paraId="449CD9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044EC7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3160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Brush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mage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Cafe_Background.jpg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tretc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UniformToFill"</w:t>
      </w:r>
    </w:p>
    <w:p w14:paraId="244B7B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pacit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.5"/&gt;</w:t>
      </w:r>
    </w:p>
    <w:p w14:paraId="7ED9260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951AC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.Backgroun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23254A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FE5B8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5AD74A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4*"/&gt;</w:t>
      </w:r>
    </w:p>
    <w:p w14:paraId="104C149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RowDefiniti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26*"/&gt;</w:t>
      </w:r>
    </w:p>
    <w:p w14:paraId="51BDEF8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Row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E9A89E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A9FC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Orienta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Horizontal"</w:t>
      </w:r>
    </w:p>
    <w:p w14:paraId="5959C46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&gt;</w:t>
      </w:r>
    </w:p>
    <w:p w14:paraId="63D174B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7893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ctionPicture"</w:t>
      </w:r>
    </w:p>
    <w:p w14:paraId="2DBEDC8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Insert.png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E200B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7E6AE3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/&gt;</w:t>
      </w:r>
    </w:p>
    <w:p w14:paraId="65A1A3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FA21F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itle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0AF4CEB4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FF0000"/>
          <w:sz w:val="19"/>
          <w:szCs w:val="19"/>
        </w:rPr>
        <w:t>Text</w:t>
      </w:r>
      <w:r>
        <w:rPr>
          <w:rFonts w:ascii="Cascadia Mono" w:hAnsi="Cascadia Mono" w:cs="Cascadia Mono"/>
          <w:color w:val="0000FF"/>
          <w:sz w:val="19"/>
          <w:szCs w:val="19"/>
        </w:rPr>
        <w:t>="Добавление единицы измерения"</w:t>
      </w:r>
    </w:p>
    <w:p w14:paraId="6CAA930C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FontSize</w:t>
      </w:r>
      <w:r>
        <w:rPr>
          <w:rFonts w:ascii="Cascadia Mono" w:hAnsi="Cascadia Mono" w:cs="Cascadia Mono"/>
          <w:color w:val="0000FF"/>
          <w:sz w:val="19"/>
          <w:szCs w:val="19"/>
        </w:rPr>
        <w:t>="30"</w:t>
      </w:r>
    </w:p>
    <w:p w14:paraId="66D834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</w:t>
      </w:r>
      <w:r>
        <w:rPr>
          <w:rFonts w:ascii="Cascadia Mono" w:hAnsi="Cascadia Mono" w:cs="Cascadia Mono"/>
          <w:color w:val="FF0000"/>
          <w:sz w:val="19"/>
          <w:szCs w:val="19"/>
        </w:rPr>
        <w:t xml:space="preserve">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36"</w:t>
      </w:r>
    </w:p>
    <w:p w14:paraId="0F5E8B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Family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F Pro Display"</w:t>
      </w:r>
    </w:p>
    <w:p w14:paraId="3922A57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SemiBold"&gt;</w:t>
      </w:r>
    </w:p>
    <w:p w14:paraId="0133036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1738B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EE8000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55E45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0B2502D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25EA69D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2CEC1D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7942E50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582D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FE5EF5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431B3F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5B72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Image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ourc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/Images/Measures.png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A47B2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</w:p>
    <w:p w14:paraId="0B8909A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40"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/&gt;</w:t>
      </w:r>
    </w:p>
    <w:p w14:paraId="234352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BE4A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731C3F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36FBF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Horizont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076C55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Vertical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213EB1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Row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&gt;</w:t>
      </w:r>
    </w:p>
    <w:p w14:paraId="312D9E9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295E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Наименование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5419FF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Siz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4"</w:t>
      </w:r>
    </w:p>
    <w:p w14:paraId="045C7C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FontWeigh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Medium"</w:t>
      </w:r>
    </w:p>
    <w:p w14:paraId="6B272EA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593636B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5"&gt;</w:t>
      </w:r>
    </w:p>
    <w:p w14:paraId="0FDD767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</w:p>
    <w:p w14:paraId="3E16ED0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090F78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7577F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DropShadowEffect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BlurRadiu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0"</w:t>
      </w:r>
    </w:p>
    <w:p w14:paraId="498760B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Direc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80"</w:t>
      </w:r>
    </w:p>
    <w:p w14:paraId="6995681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ShadowDep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2"</w:t>
      </w:r>
    </w:p>
    <w:p w14:paraId="23C691D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lor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White"/&gt;</w:t>
      </w:r>
    </w:p>
    <w:p w14:paraId="13D4F4D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C298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.Effec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235C8FC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lo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10413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6B9E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TextBox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ObjectName"</w:t>
      </w:r>
    </w:p>
    <w:p w14:paraId="2F9C94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Wid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12"</w:t>
      </w:r>
    </w:p>
    <w:p w14:paraId="24F4ED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5"</w:t>
      </w:r>
    </w:p>
    <w:p w14:paraId="6340BFA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TextAlignm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enter"</w:t>
      </w:r>
    </w:p>
    <w:p w14:paraId="460515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xLength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50"/&gt;</w:t>
      </w:r>
    </w:p>
    <w:p w14:paraId="4C2512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49A0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Margi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0,50"&gt;</w:t>
      </w:r>
    </w:p>
    <w:p w14:paraId="34A051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056962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36E5C2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ColumnDefinitio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/&gt;</w:t>
      </w:r>
    </w:p>
    <w:p w14:paraId="275D21E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Grid.ColumnDefinitions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3AE976E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</w:p>
    <w:p w14:paraId="29833E4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ddObject"</w:t>
      </w:r>
    </w:p>
    <w:p w14:paraId="2AFA0D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Добавить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55E9A46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Grid.Column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1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7F5568E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Defaul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</w:p>
    <w:p w14:paraId="0AA70D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AddObject_Click"/&gt;</w:t>
      </w:r>
    </w:p>
    <w:p w14:paraId="45C1040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C4D7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&lt;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Button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x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: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>Name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ancel"</w:t>
      </w:r>
    </w:p>
    <w:p w14:paraId="528F7B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ontent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</w:t>
      </w:r>
      <w:r>
        <w:rPr>
          <w:rFonts w:ascii="Cascadia Mono" w:hAnsi="Cascadia Mono" w:cs="Cascadia Mono"/>
          <w:color w:val="0000FF"/>
          <w:sz w:val="19"/>
          <w:szCs w:val="19"/>
        </w:rPr>
        <w:t>Отмена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"</w:t>
      </w:r>
    </w:p>
    <w:p w14:paraId="65750D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IsCancel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True"</w:t>
      </w:r>
    </w:p>
    <w:p w14:paraId="568512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</w:t>
      </w:r>
      <w:r w:rsidRPr="004543A8">
        <w:rPr>
          <w:rFonts w:ascii="Cascadia Mono" w:hAnsi="Cascadia Mono" w:cs="Cascadia Mono"/>
          <w:color w:val="FF0000"/>
          <w:sz w:val="19"/>
          <w:szCs w:val="19"/>
          <w:lang w:val="en-US"/>
        </w:rPr>
        <w:t xml:space="preserve"> Click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="Cancel_Click"/&gt;</w:t>
      </w:r>
    </w:p>
    <w:p w14:paraId="4A1D504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9E5264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11CBBDEB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50418FF3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3C443A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StackPanel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91254F0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Grid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7F515C5E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lt;/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UserControl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&gt;</w:t>
      </w:r>
    </w:p>
    <w:p w14:paraId="60449D12" w14:textId="77777777" w:rsidR="004543A8" w:rsidRPr="00D75A6E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1BEB74C5" w14:textId="092D10B0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од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MeasuresControlView</w:t>
      </w:r>
    </w:p>
    <w:p w14:paraId="67472B5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;</w:t>
      </w:r>
    </w:p>
    <w:p w14:paraId="30570AE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1649959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.Entity;</w:t>
      </w:r>
    </w:p>
    <w:p w14:paraId="1FFC5D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2F93591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42CCA6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40245D2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4E173EA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CB1BB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MeasuresViews</w:t>
      </w:r>
    </w:p>
    <w:p w14:paraId="46F39BF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AB3341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17E121C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MeasuresControlView.xaml</w:t>
      </w:r>
    </w:p>
    <w:p w14:paraId="32D9B29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64A47EB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MeasuresControl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UserControl</w:t>
      </w:r>
    </w:p>
    <w:p w14:paraId="159E90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F2592C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MeasuresControl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F7E11F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{</w:t>
      </w:r>
    </w:p>
    <w:p w14:paraId="02836F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07639FE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3FA116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MeasuresControl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(Measures measure)</w:t>
      </w:r>
    </w:p>
    <w:p w14:paraId="7B7A548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09B1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51F98CC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tionPicture.Source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"/Images/Update.png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, UriKind.Relative));</w:t>
      </w:r>
    </w:p>
    <w:p w14:paraId="6D99B2A9" w14:textId="77777777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Title.Text = </w:t>
      </w:r>
      <w:r>
        <w:rPr>
          <w:rFonts w:ascii="Cascadia Mono" w:hAnsi="Cascadia Mono" w:cs="Cascadia Mono"/>
          <w:color w:val="A31515"/>
          <w:sz w:val="19"/>
          <w:szCs w:val="19"/>
        </w:rPr>
        <w:t>"Изменение единицы измерения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C67E2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AddObject.Content = 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охранить</w:t>
      </w:r>
      <w:r w:rsidRPr="004543A8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6817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electedMeasure = measure;</w:t>
      </w:r>
    </w:p>
    <w:p w14:paraId="4C4CC2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CCB8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ObjectName.Text = measure.Name;</w:t>
      </w:r>
    </w:p>
    <w:p w14:paraId="43BEAC3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4E252E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92A72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Measures SelectedMeasure;</w:t>
      </w:r>
    </w:p>
    <w:p w14:paraId="0A246B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4E13D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ncel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85BA1F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E60E3B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View();</w:t>
      </w:r>
    </w:p>
    <w:p w14:paraId="160D71E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CD74C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AC78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d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59C70C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D9EAC2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3B3E25C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A3D5C6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Measure =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F0EAB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0E806A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 = 1;</w:t>
      </w:r>
    </w:p>
    <w:p w14:paraId="10554D6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33873C9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662B397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BContext.Context.Measures.Load();</w:t>
      </w:r>
    </w:p>
    <w:p w14:paraId="2348DD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d = DBContext.Context.Measures.ToList().Max(p =&gt; p.MeasureID) + 1;</w:t>
      </w:r>
    </w:p>
    <w:p w14:paraId="3D5347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3EEA048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}</w:t>
      </w:r>
    </w:p>
    <w:p w14:paraId="32BCE7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BContext.Context.Measures.Add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()</w:t>
      </w:r>
    </w:p>
    <w:p w14:paraId="13FF14F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3BD3A4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easureID = id,</w:t>
      </w:r>
    </w:p>
    <w:p w14:paraId="4160E74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Name = ObjectName.Text</w:t>
      </w:r>
    </w:p>
    <w:p w14:paraId="3D962A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);</w:t>
      </w:r>
    </w:p>
    <w:p w14:paraId="44F3B17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3EB08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ABC94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F8BAE0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Measure.Name = ObjectName.Text;</w:t>
      </w:r>
    </w:p>
    <w:p w14:paraId="1C9FF5B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FA270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BContext.Context.SaveChanges();</w:t>
      </w:r>
    </w:p>
    <w:p w14:paraId="55AFC03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View();</w:t>
      </w:r>
    </w:p>
    <w:p w14:paraId="526EB0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B84CE4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30EB58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F9C1E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ex.Source, MessageBoxButton.OK, MessageBoxImage.Error);</w:t>
      </w:r>
    </w:p>
    <w:p w14:paraId="3341F2D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40EF22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C6CDB9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323C9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serControl_Loaded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2D4BB19E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BE9D3CA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ObjectName.Focus();</w:t>
      </w:r>
    </w:p>
    <w:p w14:paraId="646EBA9B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6F9BE6E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60B2793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0E5DC72" w14:textId="77777777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3554EDCB" w14:textId="0F4ED147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lastRenderedPageBreak/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ChecksView</w:t>
      </w:r>
    </w:p>
    <w:p w14:paraId="13B07FA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&lt;UserControl x:Class="Cafe.View.ChecksViews.ChecksView"</w:t>
      </w:r>
    </w:p>
    <w:p w14:paraId="751F0FB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="http://schemas.microsoft.com/winfx/2006/xaml/presentation"</w:t>
      </w:r>
    </w:p>
    <w:p w14:paraId="43AC14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:x="http://schemas.microsoft.com/winfx/2006/xaml"</w:t>
      </w:r>
    </w:p>
    <w:p w14:paraId="3BAB18A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:mc="http://schemas.openxmlformats.org/markup-compatibility/2006" </w:t>
      </w:r>
    </w:p>
    <w:p w14:paraId="2DDE32C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:d="http://schemas.microsoft.com/expression/blend/2008" </w:t>
      </w:r>
    </w:p>
    <w:p w14:paraId="404F1A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mc:Ignorable="d" </w:t>
      </w:r>
    </w:p>
    <w:p w14:paraId="35BCF1D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d:DesignHeight="450" d:DesignWidth="800"&gt;</w:t>
      </w:r>
    </w:p>
    <w:p w14:paraId="2C95D7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UserControl.Background&gt;</w:t>
      </w:r>
    </w:p>
    <w:p w14:paraId="0B7E539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59BDB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ImageBrush ImageSource="/Images/Cafe_Background.jpg" Stretch="UniformToFill"</w:t>
      </w:r>
    </w:p>
    <w:p w14:paraId="75D00AF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Opacity="0.5"/&gt;</w:t>
      </w:r>
    </w:p>
    <w:p w14:paraId="49419EB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739F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UserControl.Background&gt;</w:t>
      </w:r>
    </w:p>
    <w:p w14:paraId="6FCD72E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Grid&gt;</w:t>
      </w:r>
    </w:p>
    <w:p w14:paraId="37BD87D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Grid.RowDefinitions&gt;</w:t>
      </w:r>
    </w:p>
    <w:p w14:paraId="7D113C6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69*" MaxHeight="88"/&gt;</w:t>
      </w:r>
    </w:p>
    <w:p w14:paraId="19478B4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44"/&gt;</w:t>
      </w:r>
    </w:p>
    <w:p w14:paraId="68B6AB1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30"/&gt;</w:t>
      </w:r>
    </w:p>
    <w:p w14:paraId="42CF313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102*"/&gt;</w:t>
      </w:r>
    </w:p>
    <w:p w14:paraId="21A0790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30"/&gt;</w:t>
      </w:r>
    </w:p>
    <w:p w14:paraId="244FDE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118*"/&gt;</w:t>
      </w:r>
    </w:p>
    <w:p w14:paraId="270A6B7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44"/&gt;</w:t>
      </w:r>
    </w:p>
    <w:p w14:paraId="55CA74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Grid.RowDefinitions&gt;</w:t>
      </w:r>
    </w:p>
    <w:p w14:paraId="52EEAC0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49F85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Grid.ColumnDefinitions&gt;</w:t>
      </w:r>
    </w:p>
    <w:p w14:paraId="15C9B24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 Width="96"/&gt;</w:t>
      </w:r>
    </w:p>
    <w:p w14:paraId="75C8DA8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 Width="100*"/&gt;</w:t>
      </w:r>
    </w:p>
    <w:p w14:paraId="357468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 Width="406*"/&gt;</w:t>
      </w:r>
    </w:p>
    <w:p w14:paraId="4DDDA3A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 Width="100*"/&gt;</w:t>
      </w:r>
    </w:p>
    <w:p w14:paraId="4ADC10F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 Width="96"/&gt;</w:t>
      </w:r>
    </w:p>
    <w:p w14:paraId="778493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Grid.ColumnDefinitions&gt;</w:t>
      </w:r>
    </w:p>
    <w:p w14:paraId="340DFF7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0DFFA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ackPanel Orientation="Horizontal"</w:t>
      </w:r>
    </w:p>
    <w:p w14:paraId="6C155C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rizontalAlignment="Center"</w:t>
      </w:r>
    </w:p>
    <w:p w14:paraId="0A8947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VerticalAlignment="Center"</w:t>
      </w:r>
    </w:p>
    <w:p w14:paraId="4F8046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Grid.Column="2"&gt;</w:t>
      </w:r>
    </w:p>
    <w:p w14:paraId="073003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FE14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Image Source="/Images/Checks.png" </w:t>
      </w:r>
    </w:p>
    <w:p w14:paraId="4964524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Height="40"</w:t>
      </w:r>
    </w:p>
    <w:p w14:paraId="28B646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Width="40" Margin="10"/&gt;</w:t>
      </w:r>
    </w:p>
    <w:p w14:paraId="73C86B0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BF3C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lock Text="Чеки"</w:t>
      </w:r>
    </w:p>
    <w:p w14:paraId="4587447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Size="30"</w:t>
      </w:r>
    </w:p>
    <w:p w14:paraId="715A429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Height="36"</w:t>
      </w:r>
    </w:p>
    <w:p w14:paraId="2EBAD33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Family="SF Pro Display"</w:t>
      </w:r>
    </w:p>
    <w:p w14:paraId="504585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Weight="SemiBold"&gt;</w:t>
      </w:r>
    </w:p>
    <w:p w14:paraId="161C730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75918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.Effect&gt;</w:t>
      </w:r>
    </w:p>
    <w:p w14:paraId="255C0A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07297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ropShadowEffect BlurRadius="10"</w:t>
      </w:r>
    </w:p>
    <w:p w14:paraId="48CFA31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Direction="280"</w:t>
      </w:r>
    </w:p>
    <w:p w14:paraId="60B054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ShadowDepth="2"</w:t>
      </w:r>
    </w:p>
    <w:p w14:paraId="67A437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Color="White"/&gt;</w:t>
      </w:r>
    </w:p>
    <w:p w14:paraId="21F35D5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515D0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extBlock.Effect&gt;</w:t>
      </w:r>
    </w:p>
    <w:p w14:paraId="1C6B92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TextBlock&gt;</w:t>
      </w:r>
    </w:p>
    <w:p w14:paraId="65D70CA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ackPanel&gt;</w:t>
      </w:r>
    </w:p>
    <w:p w14:paraId="060E17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B1DE7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TextBlock Text="Искать (№, Итого)"</w:t>
      </w:r>
    </w:p>
    <w:p w14:paraId="73B1550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FontSize="16"</w:t>
      </w:r>
    </w:p>
    <w:p w14:paraId="7517AB6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Grid.Row="1"</w:t>
      </w:r>
    </w:p>
    <w:p w14:paraId="28189C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Grid.ColumnSpan="2"</w:t>
      </w:r>
    </w:p>
    <w:p w14:paraId="533EE96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HorizontalAlignment="Center"</w:t>
      </w:r>
    </w:p>
    <w:p w14:paraId="2F8D88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VerticalAlignment="Center"</w:t>
      </w:r>
    </w:p>
    <w:p w14:paraId="63BBC15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FontFamily="SF Pro Display"</w:t>
      </w:r>
    </w:p>
    <w:p w14:paraId="34F6059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FontWeight="SemiBold"&gt;</w:t>
      </w:r>
    </w:p>
    <w:p w14:paraId="5D4084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2395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lock.Effect&gt;</w:t>
      </w:r>
    </w:p>
    <w:p w14:paraId="6325207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5B6A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DropShadowEffect BlurRadius="15"</w:t>
      </w:r>
    </w:p>
    <w:p w14:paraId="2819E77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Direction="280"</w:t>
      </w:r>
    </w:p>
    <w:p w14:paraId="04D28D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ShadowDepth="2"</w:t>
      </w:r>
    </w:p>
    <w:p w14:paraId="1C9171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Color="White"/&gt;</w:t>
      </w:r>
    </w:p>
    <w:p w14:paraId="12C6898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97D12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TextBlock.Effect&gt;</w:t>
      </w:r>
    </w:p>
    <w:p w14:paraId="0C3F5A0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6C78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TextBlock&gt;</w:t>
      </w:r>
    </w:p>
    <w:p w14:paraId="5D57EA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BE5BE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TextBox x:Name="Search" Grid.Row="1" </w:t>
      </w:r>
    </w:p>
    <w:p w14:paraId="71D81A7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Grid.ColumnSpan="2" </w:t>
      </w:r>
    </w:p>
    <w:p w14:paraId="0A7CED0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Grid.Column="2"</w:t>
      </w:r>
    </w:p>
    <w:p w14:paraId="759DE14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Opacity="0.9" </w:t>
      </w:r>
    </w:p>
    <w:p w14:paraId="44D7984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Margin="0,7,0,7" </w:t>
      </w:r>
    </w:p>
    <w:p w14:paraId="1DF922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TextChanged="Search_TextChanged"</w:t>
      </w:r>
    </w:p>
    <w:p w14:paraId="79B7D70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MaxLength="50"/&gt;</w:t>
      </w:r>
    </w:p>
    <w:p w14:paraId="1CC009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344A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order Grid.ColumnSpan="5"</w:t>
      </w:r>
    </w:p>
    <w:p w14:paraId="0717BA9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Row="2"</w:t>
      </w:r>
    </w:p>
    <w:p w14:paraId="345E3D4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ackground="AliceBlue"</w:t>
      </w:r>
    </w:p>
    <w:p w14:paraId="1E6086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acity="0.9"</w:t>
      </w:r>
    </w:p>
    <w:p w14:paraId="7815F7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orderThickness="1"</w:t>
      </w:r>
    </w:p>
    <w:p w14:paraId="7DCF8E7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orderBrush="Gray"&gt;</w:t>
      </w:r>
    </w:p>
    <w:p w14:paraId="1E9971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DockPanel&gt;</w:t>
      </w:r>
    </w:p>
    <w:p w14:paraId="7F95C9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05629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 Text="№"</w:t>
      </w:r>
    </w:p>
    <w:p w14:paraId="748646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HorizontalAlignment="Center"</w:t>
      </w:r>
    </w:p>
    <w:p w14:paraId="5E40AD4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Width="120"</w:t>
      </w:r>
    </w:p>
    <w:p w14:paraId="724576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TextAlignment="Center" </w:t>
      </w:r>
    </w:p>
    <w:p w14:paraId="6DF164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VerticalAlignment="Center"/&gt;</w:t>
      </w:r>
    </w:p>
    <w:p w14:paraId="60B7D77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D2C8D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Line X1="0" Y1="0" X2="0" Y2="95" Stroke="Black"/&gt;</w:t>
      </w:r>
    </w:p>
    <w:p w14:paraId="3C6F2E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57DB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 Text="Чек"</w:t>
      </w:r>
    </w:p>
    <w:p w14:paraId="15836F5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HorizontalAlignment="Center"</w:t>
      </w:r>
    </w:p>
    <w:p w14:paraId="6E53E3F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TextAlignment="Center"</w:t>
      </w:r>
    </w:p>
    <w:p w14:paraId="235DD99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VerticalAlignment="Center"/&gt;</w:t>
      </w:r>
    </w:p>
    <w:p w14:paraId="6270714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B7B12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DockPanel&gt;</w:t>
      </w:r>
    </w:p>
    <w:p w14:paraId="3814DE2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Border&gt;</w:t>
      </w:r>
    </w:p>
    <w:p w14:paraId="139B004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660D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ListView x:Name="ChecksList" </w:t>
      </w:r>
    </w:p>
    <w:p w14:paraId="322DC2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Grid.Row="3" </w:t>
      </w:r>
    </w:p>
    <w:p w14:paraId="208AA6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Grid.ColumnSpan="5"</w:t>
      </w:r>
    </w:p>
    <w:p w14:paraId="0216D13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Opacity="0.9" </w:t>
      </w:r>
    </w:p>
    <w:p w14:paraId="4065DB6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Background="AliceBlue"</w:t>
      </w:r>
    </w:p>
    <w:p w14:paraId="1E9F4B9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SelectionMode="Single" </w:t>
      </w:r>
    </w:p>
    <w:p w14:paraId="60231D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SelectionChanged="ChecksList_SelectionChanged"&gt;</w:t>
      </w:r>
    </w:p>
    <w:p w14:paraId="3E3420B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D8296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ListView.ItemTemplate&gt;</w:t>
      </w:r>
    </w:p>
    <w:p w14:paraId="2FB855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DataTemplate&gt;</w:t>
      </w:r>
    </w:p>
    <w:p w14:paraId="4DBD21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BA108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ockPanel&gt;</w:t>
      </w:r>
    </w:p>
    <w:p w14:paraId="5C19B2C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ECA07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extBlock Text="{Binding CheckID}"</w:t>
      </w:r>
    </w:p>
    <w:p w14:paraId="70D4A7B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Width="104"</w:t>
      </w:r>
    </w:p>
    <w:p w14:paraId="29339B1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TextAlignment="Center"</w:t>
      </w:r>
    </w:p>
    <w:p w14:paraId="3BD2437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       VerticalAlignment="Center"&gt;&lt;/TextBlock&gt;</w:t>
      </w:r>
    </w:p>
    <w:p w14:paraId="0C73BC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StackPanel&gt;</w:t>
      </w:r>
    </w:p>
    <w:p w14:paraId="4F0E578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41FAF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tackPanel Orientation="Horizontal"</w:t>
      </w:r>
    </w:p>
    <w:p w14:paraId="2246A7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HorizontalAlignment="Left"</w:t>
      </w:r>
    </w:p>
    <w:p w14:paraId="0B8C5A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Margin="15,0"&gt;</w:t>
      </w:r>
    </w:p>
    <w:p w14:paraId="226E8A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D3E1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FontSize="16"&gt;Комплексный обед:&lt;/TextBlock&gt;</w:t>
      </w:r>
    </w:p>
    <w:p w14:paraId="2C85FC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Text="{Binding IsComplexLunchString}"</w:t>
      </w:r>
    </w:p>
    <w:p w14:paraId="2B47973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FontSize="16"</w:t>
      </w:r>
    </w:p>
    <w:p w14:paraId="74818F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Margin="5,0"&gt;&lt;/TextBlock&gt;</w:t>
      </w:r>
    </w:p>
    <w:p w14:paraId="2959865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82AB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StackPanel&gt;</w:t>
      </w:r>
    </w:p>
    <w:p w14:paraId="320820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CD88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tackPanel Orientation="Horizontal"</w:t>
      </w:r>
    </w:p>
    <w:p w14:paraId="73F6358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HorizontalAlignment="Left"</w:t>
      </w:r>
    </w:p>
    <w:p w14:paraId="4771382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Margin="15,0"&gt;</w:t>
      </w:r>
    </w:p>
    <w:p w14:paraId="5D848A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B9E2F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FontSize="16"&gt;Без скидки:&lt;/TextBlock&gt;</w:t>
      </w:r>
    </w:p>
    <w:p w14:paraId="3646074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Text="{Binding Cost, StringFormat=F2}"</w:t>
      </w:r>
    </w:p>
    <w:p w14:paraId="379158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FontSize="16"</w:t>
      </w:r>
    </w:p>
    <w:p w14:paraId="5E07900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Margin="5,0"&gt;&lt;/TextBlock&gt;</w:t>
      </w:r>
    </w:p>
    <w:p w14:paraId="632E20A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Margin="5,0"</w:t>
      </w:r>
    </w:p>
    <w:p w14:paraId="7BA8AAD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руб.&lt;/TextBlock&gt;</w:t>
      </w:r>
    </w:p>
    <w:p w14:paraId="10B009E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79859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</w:t>
      </w:r>
    </w:p>
    <w:p w14:paraId="6D05D58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StackPanel&gt;</w:t>
      </w:r>
    </w:p>
    <w:p w14:paraId="13DE862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CE1A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tackPanel Orientation="Horizontal"</w:t>
      </w:r>
    </w:p>
    <w:p w14:paraId="2FE9FBD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HorizontalAlignment="Left"</w:t>
      </w:r>
    </w:p>
    <w:p w14:paraId="3E7003C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Margin="15,0"&gt;</w:t>
      </w:r>
    </w:p>
    <w:p w14:paraId="6A4D05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D2A89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FontSize="16"&gt;Скидка:&lt;/TextBlock&gt;</w:t>
      </w:r>
    </w:p>
    <w:p w14:paraId="579B1F8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Text="{Binding Discount, StringFormat=F2}"</w:t>
      </w:r>
    </w:p>
    <w:p w14:paraId="751509A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FontSize="16"</w:t>
      </w:r>
    </w:p>
    <w:p w14:paraId="432051C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Margin="5,0"&gt;&lt;/TextBlock&gt;</w:t>
      </w:r>
    </w:p>
    <w:p w14:paraId="49EE91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Margin="5,0"</w:t>
      </w:r>
    </w:p>
    <w:p w14:paraId="60552F1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руб.&lt;/TextBlock&gt;</w:t>
      </w:r>
    </w:p>
    <w:p w14:paraId="3EFB82C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D40F5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5C4A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StackPanel&gt;</w:t>
      </w:r>
    </w:p>
    <w:p w14:paraId="22AE730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8014F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StackPanel&gt;</w:t>
      </w:r>
    </w:p>
    <w:p w14:paraId="61AFE7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52AD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StackPanel Orientation="Horizontal"</w:t>
      </w:r>
    </w:p>
    <w:p w14:paraId="62DF26B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HorizontalAlignment="Right"&gt;</w:t>
      </w:r>
    </w:p>
    <w:p w14:paraId="25DDF1A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8CA16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extBlock Margin="5,0"</w:t>
      </w:r>
    </w:p>
    <w:p w14:paraId="0419EC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Итого:&lt;/TextBlock&gt;</w:t>
      </w:r>
    </w:p>
    <w:p w14:paraId="718A282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extBlock Text="{Binding CostNDiscount, StringFormat=F2}"</w:t>
      </w:r>
    </w:p>
    <w:p w14:paraId="5C340B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&lt;/TextBlock&gt;</w:t>
      </w:r>
    </w:p>
    <w:p w14:paraId="53B006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extBlock Margin="5,0"</w:t>
      </w:r>
    </w:p>
    <w:p w14:paraId="22FACC6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руб.&lt;/TextBlock&gt;</w:t>
      </w:r>
    </w:p>
    <w:p w14:paraId="0A7FEE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StackPanel&gt;</w:t>
      </w:r>
    </w:p>
    <w:p w14:paraId="68FBB2F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0E3C7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DockPanel&gt;</w:t>
      </w:r>
    </w:p>
    <w:p w14:paraId="0C31C58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734C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DataTemplate&gt;</w:t>
      </w:r>
    </w:p>
    <w:p w14:paraId="1E4D3AE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ListView.ItemTemplate&gt;</w:t>
      </w:r>
    </w:p>
    <w:p w14:paraId="13DA97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ListView&gt;</w:t>
      </w:r>
    </w:p>
    <w:p w14:paraId="43FE570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5EAE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order Grid.ColumnSpan="5"</w:t>
      </w:r>
    </w:p>
    <w:p w14:paraId="3E4B97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Grid.Row="4"</w:t>
      </w:r>
    </w:p>
    <w:p w14:paraId="74F2D1F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ackground="AliceBlue"</w:t>
      </w:r>
    </w:p>
    <w:p w14:paraId="226CE0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acity="0.9"</w:t>
      </w:r>
    </w:p>
    <w:p w14:paraId="45EA49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orderThickness="1"</w:t>
      </w:r>
    </w:p>
    <w:p w14:paraId="47FF86E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orderBrush="Gray"&gt;</w:t>
      </w:r>
    </w:p>
    <w:p w14:paraId="30E80A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DockPanel&gt;</w:t>
      </w:r>
    </w:p>
    <w:p w14:paraId="50EB0A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F2AA4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 Text="№"</w:t>
      </w:r>
    </w:p>
    <w:p w14:paraId="6F7B53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HorizontalAlignment="Center"</w:t>
      </w:r>
    </w:p>
    <w:p w14:paraId="694478F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Width="120"</w:t>
      </w:r>
    </w:p>
    <w:p w14:paraId="02E28DF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TextAlignment="Center" </w:t>
      </w:r>
    </w:p>
    <w:p w14:paraId="486C8F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VerticalAlignment="Center"/&gt;</w:t>
      </w:r>
    </w:p>
    <w:p w14:paraId="07D479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4105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Line X1="0" Y1="0" X2="0" Y2="95" Stroke="Black"/&gt;</w:t>
      </w:r>
    </w:p>
    <w:p w14:paraId="427197F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DFFD82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00"/>
          <w:sz w:val="19"/>
          <w:szCs w:val="19"/>
        </w:rPr>
        <w:t>&lt;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TextBlock</w:t>
      </w:r>
      <w:r w:rsidRPr="00D75A6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Text</w:t>
      </w:r>
      <w:r w:rsidRPr="00D75A6E">
        <w:rPr>
          <w:rFonts w:ascii="Cascadia Mono" w:hAnsi="Cascadia Mono" w:cs="Cascadia Mono"/>
          <w:color w:val="000000"/>
          <w:sz w:val="19"/>
          <w:szCs w:val="19"/>
        </w:rPr>
        <w:t>="Товары в выбранном чеке"</w:t>
      </w:r>
    </w:p>
    <w:p w14:paraId="1E0D13B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HorizontalAlignment="Center"</w:t>
      </w:r>
    </w:p>
    <w:p w14:paraId="76BACCE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TextAlignment="Center"</w:t>
      </w:r>
    </w:p>
    <w:p w14:paraId="775420F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VerticalAlignment="Center"/&gt;</w:t>
      </w:r>
    </w:p>
    <w:p w14:paraId="7182B75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C17E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DockPanel&gt;</w:t>
      </w:r>
    </w:p>
    <w:p w14:paraId="20121C8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Border&gt;</w:t>
      </w:r>
    </w:p>
    <w:p w14:paraId="71DE1A6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A798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ListView x:Name="PurchasesList" </w:t>
      </w:r>
    </w:p>
    <w:p w14:paraId="688C20F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Grid.Row="5" </w:t>
      </w:r>
    </w:p>
    <w:p w14:paraId="62DA6C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Grid.ColumnSpan="5"</w:t>
      </w:r>
    </w:p>
    <w:p w14:paraId="7084BF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Opacity="0.9" </w:t>
      </w:r>
    </w:p>
    <w:p w14:paraId="2FA66DB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Background="AliceBlue"</w:t>
      </w:r>
    </w:p>
    <w:p w14:paraId="1ECC265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SelectionMode="Single"&gt;</w:t>
      </w:r>
    </w:p>
    <w:p w14:paraId="18E823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B48E9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ListView.ItemTemplate&gt;</w:t>
      </w:r>
    </w:p>
    <w:p w14:paraId="55CFA8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DataTemplate&gt;</w:t>
      </w:r>
    </w:p>
    <w:p w14:paraId="1A7D28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85AF3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ockPanel&gt;</w:t>
      </w:r>
    </w:p>
    <w:p w14:paraId="79A009A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A028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extBlock Text="{Binding PurchaseID}"</w:t>
      </w:r>
    </w:p>
    <w:p w14:paraId="1A345F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Width="104"</w:t>
      </w:r>
    </w:p>
    <w:p w14:paraId="663A426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TextAlignment="Center"</w:t>
      </w:r>
    </w:p>
    <w:p w14:paraId="6412534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VerticalAlignment="Center"&gt;&lt;/TextBlock&gt;</w:t>
      </w:r>
    </w:p>
    <w:p w14:paraId="2E1230F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StackPanel&gt;</w:t>
      </w:r>
    </w:p>
    <w:p w14:paraId="0AED9A4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4527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extBlock Text="{Binding Products.Name}"</w:t>
      </w:r>
    </w:p>
    <w:p w14:paraId="7000CE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Margin="15,0" </w:t>
      </w:r>
    </w:p>
    <w:p w14:paraId="6A009F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Weight="Bold"</w:t>
      </w:r>
    </w:p>
    <w:p w14:paraId="34E3DAB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&lt;/TextBlock&gt;</w:t>
      </w:r>
    </w:p>
    <w:p w14:paraId="244B9D5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E0D9A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tackPanel Orientation="Horizontal"</w:t>
      </w:r>
    </w:p>
    <w:p w14:paraId="640B49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HorizontalAlignment="Left"</w:t>
      </w:r>
    </w:p>
    <w:p w14:paraId="2014EE3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Margin="15,0"&gt;</w:t>
      </w:r>
    </w:p>
    <w:p w14:paraId="5E03CBC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ADB8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FontSize="16"&gt;Кол-во:&lt;/TextBlock&gt;</w:t>
      </w:r>
    </w:p>
    <w:p w14:paraId="6D7904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Text="{Binding ProductCount}"</w:t>
      </w:r>
    </w:p>
    <w:p w14:paraId="56A828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FontSize="16"</w:t>
      </w:r>
    </w:p>
    <w:p w14:paraId="0C2253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Margin="5,0"&gt;&lt;/TextBlock&gt;</w:t>
      </w:r>
    </w:p>
    <w:p w14:paraId="1BE57BE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CFAB6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Text="{Binding Products.Measures.Name}"</w:t>
      </w:r>
    </w:p>
    <w:p w14:paraId="32EE8D3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FontSize="16"&gt;&lt;/TextBlock&gt;</w:t>
      </w:r>
    </w:p>
    <w:p w14:paraId="04AD57A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StackPanel&gt;</w:t>
      </w:r>
    </w:p>
    <w:p w14:paraId="0909144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5C14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StackPanel&gt;</w:t>
      </w:r>
    </w:p>
    <w:p w14:paraId="337FE7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CE029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StackPanel Orientation="Horizontal"</w:t>
      </w:r>
    </w:p>
    <w:p w14:paraId="1645D3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HorizontalAlignment="Right"&gt;</w:t>
      </w:r>
    </w:p>
    <w:p w14:paraId="0FC4AA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extBlock Text="{Binding ProductCost, StringFormat=F2}"</w:t>
      </w:r>
    </w:p>
    <w:p w14:paraId="06D132E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&lt;/TextBlock&gt;</w:t>
      </w:r>
    </w:p>
    <w:p w14:paraId="2299BB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&lt;TextBlock Margin="5,0"</w:t>
      </w:r>
    </w:p>
    <w:p w14:paraId="7EB26E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руб.&lt;/TextBlock&gt;</w:t>
      </w:r>
    </w:p>
    <w:p w14:paraId="1E57708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StackPanel&gt;</w:t>
      </w:r>
    </w:p>
    <w:p w14:paraId="1B8444C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4E80E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DockPanel&gt;</w:t>
      </w:r>
    </w:p>
    <w:p w14:paraId="2AB4AB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1BE9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DataTemplate&gt;</w:t>
      </w:r>
    </w:p>
    <w:p w14:paraId="79D1603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ListView.ItemTemplate&gt;</w:t>
      </w:r>
    </w:p>
    <w:p w14:paraId="7065484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ListView&gt;</w:t>
      </w:r>
    </w:p>
    <w:p w14:paraId="78933A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432A494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RemoveObject"</w:t>
      </w:r>
    </w:p>
    <w:p w14:paraId="4849E6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tent="Удалить" </w:t>
      </w:r>
    </w:p>
    <w:p w14:paraId="5615436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Row="6" </w:t>
      </w:r>
    </w:p>
    <w:p w14:paraId="08C7DD6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Span="2"</w:t>
      </w:r>
    </w:p>
    <w:p w14:paraId="76856C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Center"</w:t>
      </w:r>
    </w:p>
    <w:p w14:paraId="7791A1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RemoveObject_Click" </w:t>
      </w:r>
    </w:p>
    <w:p w14:paraId="28EC92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rgin="0,7,0,7"/&gt;</w:t>
      </w:r>
    </w:p>
    <w:p w14:paraId="16BA0F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7AF6578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RefreshTable" </w:t>
      </w:r>
    </w:p>
    <w:p w14:paraId="578886D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tent="Обновить" </w:t>
      </w:r>
    </w:p>
    <w:p w14:paraId="2BA909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Row="6" </w:t>
      </w:r>
    </w:p>
    <w:p w14:paraId="0EE6B31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="2"</w:t>
      </w:r>
    </w:p>
    <w:p w14:paraId="4371F5C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Left" </w:t>
      </w:r>
    </w:p>
    <w:p w14:paraId="05EF1E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RefreshTable_Click" </w:t>
      </w:r>
    </w:p>
    <w:p w14:paraId="41665F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rgin="0,7,0,7"/&gt;</w:t>
      </w:r>
    </w:p>
    <w:p w14:paraId="0F78C3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F3EF3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InsertObject" </w:t>
      </w:r>
    </w:p>
    <w:p w14:paraId="772DD5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tent="+" </w:t>
      </w:r>
    </w:p>
    <w:p w14:paraId="345B974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Row="6" </w:t>
      </w:r>
    </w:p>
    <w:p w14:paraId="38C839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="2"</w:t>
      </w:r>
    </w:p>
    <w:p w14:paraId="745B0C0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Right" </w:t>
      </w:r>
    </w:p>
    <w:p w14:paraId="63E94D9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InsertObject_Click" </w:t>
      </w:r>
    </w:p>
    <w:p w14:paraId="0853A7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rgin="0,7,0,7"</w:t>
      </w:r>
    </w:p>
    <w:p w14:paraId="0C5EF14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sDefault="True"/&gt;</w:t>
      </w:r>
    </w:p>
    <w:p w14:paraId="315B7FD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43704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UpdateObject" </w:t>
      </w:r>
    </w:p>
    <w:p w14:paraId="1C366D1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tent="Изменить"</w:t>
      </w:r>
    </w:p>
    <w:p w14:paraId="6F02FD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Row="6" </w:t>
      </w:r>
    </w:p>
    <w:p w14:paraId="60D2F01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="3" </w:t>
      </w:r>
    </w:p>
    <w:p w14:paraId="175086B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Center" </w:t>
      </w:r>
    </w:p>
    <w:p w14:paraId="074D838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Span="2" </w:t>
      </w:r>
    </w:p>
    <w:p w14:paraId="43BAE85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UpdateObject_Click"/&gt;</w:t>
      </w:r>
    </w:p>
    <w:p w14:paraId="746F605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CEC4B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Back"                </w:t>
      </w:r>
    </w:p>
    <w:p w14:paraId="6A5C75D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Left"</w:t>
      </w:r>
    </w:p>
    <w:p w14:paraId="7822AF1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VerticalAlignment="Top"</w:t>
      </w:r>
    </w:p>
    <w:p w14:paraId="65A3352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eight="40"</w:t>
      </w:r>
    </w:p>
    <w:p w14:paraId="413C186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idth="40"</w:t>
      </w:r>
    </w:p>
    <w:p w14:paraId="3981EA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acity="1"</w:t>
      </w:r>
    </w:p>
    <w:p w14:paraId="481F9F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orderBrush="Transparent"</w:t>
      </w:r>
    </w:p>
    <w:p w14:paraId="002E64A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ackground="Transparent"</w:t>
      </w:r>
    </w:p>
    <w:p w14:paraId="0ED8FA5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rgin="5,5,0,0" </w:t>
      </w:r>
    </w:p>
    <w:p w14:paraId="3507DB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Back_Click"</w:t>
      </w:r>
    </w:p>
    <w:p w14:paraId="097BCE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sCancel="True"&gt;</w:t>
      </w:r>
    </w:p>
    <w:p w14:paraId="6DB418A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23017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Image Source="/Images/Back.png"/&gt;</w:t>
      </w:r>
    </w:p>
    <w:p w14:paraId="26FCAF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EDC5C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Button&gt;</w:t>
      </w:r>
    </w:p>
    <w:p w14:paraId="2AC8B23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69C2C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Grid&gt;</w:t>
      </w:r>
    </w:p>
    <w:p w14:paraId="5DBF5BDF" w14:textId="0B5862FC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&lt;/UserControl&gt;</w:t>
      </w:r>
    </w:p>
    <w:p w14:paraId="58DA1225" w14:textId="541731DA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E049A5" w14:textId="6F76036C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6E4730" w14:textId="2AADC725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BD8D9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3350E0" w14:textId="40F702E9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lastRenderedPageBreak/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од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ChecksView</w:t>
      </w:r>
    </w:p>
    <w:p w14:paraId="1890F7F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;</w:t>
      </w:r>
    </w:p>
    <w:p w14:paraId="0C868D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Tools;</w:t>
      </w:r>
    </w:p>
    <w:p w14:paraId="20F563B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.Entity;</w:t>
      </w:r>
    </w:p>
    <w:p w14:paraId="00FE21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30660DB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562873E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68F25A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8C03E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ChecksViews</w:t>
      </w:r>
    </w:p>
    <w:p w14:paraId="7A7F2D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BEE69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043F766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ChecksView.xaml</w:t>
      </w:r>
    </w:p>
    <w:p w14:paraId="11AF01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4543A8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01D7680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Checks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UserControl</w:t>
      </w:r>
    </w:p>
    <w:p w14:paraId="3FBF9B4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4B5DE5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2B91AF"/>
          <w:sz w:val="19"/>
          <w:szCs w:val="19"/>
          <w:lang w:val="en-US"/>
        </w:rPr>
        <w:t>ChecksVi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401FD31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F24C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2D7F3BE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0529F2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53B5E7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ack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41A4D49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B7BEC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View();</w:t>
      </w:r>
    </w:p>
    <w:p w14:paraId="0C21A12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130C87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87288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sert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272B0F8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9FF61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ControlView();</w:t>
      </w:r>
    </w:p>
    <w:p w14:paraId="15473D4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9057B8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606A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date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17EDC0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700635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sList.SelectedItem !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4EF1DE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45BDE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inWindow.AppMainWindow.MainScreen.Content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ControlView((Checks)ChecksList.SelectedItem);</w:t>
      </w:r>
    </w:p>
    <w:p w14:paraId="337285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B7751A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3B84D7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24757F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otificationActions.NeedSelectForUpdate();</w:t>
      </w:r>
    </w:p>
    <w:p w14:paraId="360578C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AF6C4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7D5BAA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667C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moveObject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FB3A6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A0160F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11F1222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AB8A7E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sList.SelectedItem !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90F4D4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B143A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otificationActions.GetRemoveResponse())</w:t>
      </w:r>
    </w:p>
    <w:p w14:paraId="0224FD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6021A1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 = (Checks)ChecksList.SelectedItem;</w:t>
      </w:r>
    </w:p>
    <w:p w14:paraId="05354B0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ar item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.Purchases.ToList())</w:t>
      </w:r>
    </w:p>
    <w:p w14:paraId="688C56C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{</w:t>
      </w:r>
    </w:p>
    <w:p w14:paraId="6AE93D0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DBContext.Context.Purchases.Remove(item);</w:t>
      </w:r>
    </w:p>
    <w:p w14:paraId="10D7D6C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4356FC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BContext.Context.Checks.Remove(check);</w:t>
      </w:r>
    </w:p>
    <w:p w14:paraId="7B13A9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DBContext.Context.SaveChanges();</w:t>
      </w:r>
    </w:p>
    <w:p w14:paraId="3C68C4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1A36F4A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95580A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7034ED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990730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NotificationActions.NeedSelectBeforeRemove();</w:t>
      </w:r>
    </w:p>
    <w:p w14:paraId="75999C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}</w:t>
      </w:r>
    </w:p>
    <w:p w14:paraId="2119773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900617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4EA7C0D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49DAAD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otificationActions.KeyProblem();</w:t>
      </w:r>
    </w:p>
    <w:p w14:paraId="7FAF86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BB822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3221DB8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7F0CC8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E306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List_SelectionChanged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electionChangedEventArgs e)</w:t>
      </w:r>
    </w:p>
    <w:p w14:paraId="5F87A8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25651C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sList.SelectedItem !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48BAE0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DA157F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urchasesList.ItemsSource = ((Checks)ChecksList.SelectedItem).Purchases;</w:t>
      </w:r>
    </w:p>
    <w:p w14:paraId="21B90C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3264B2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urchasesList.ItemsSource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1E59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A5AB71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2FDD0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arch_TextChanged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TextChangedEventArgs e)</w:t>
      </w:r>
    </w:p>
    <w:p w14:paraId="683F3B4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CD29F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arch.Text.Count() != 0)</w:t>
      </w:r>
    </w:p>
    <w:p w14:paraId="1745DF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E9988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ar item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List.Items)</w:t>
      </w:r>
    </w:p>
    <w:p w14:paraId="13202F6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4C659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 = (Checks)item;</w:t>
      </w:r>
    </w:p>
    <w:p w14:paraId="5851611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.CheckID.ToString().Contains(Search.Text) ||</w:t>
      </w:r>
    </w:p>
    <w:p w14:paraId="4507890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check.CostNDiscount.ToString().Contains(Search.Text))</w:t>
      </w:r>
    </w:p>
    <w:p w14:paraId="4D1F9B5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509655D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ChecksList.SelectedItem = item;</w:t>
      </w:r>
    </w:p>
    <w:p w14:paraId="32688D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ChecksList.ScrollIntoView(item);</w:t>
      </w:r>
    </w:p>
    <w:p w14:paraId="701594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6E5F2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3EA39D7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5DBF3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hecksList.SelectedIndex = -1;</w:t>
      </w:r>
    </w:p>
    <w:p w14:paraId="022BCEA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5A3E1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List.SelectedIndex = -1;</w:t>
      </w:r>
    </w:p>
    <w:p w14:paraId="5B01015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09C45B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2C17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freshTable_Click(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349A4A3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E1E47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freshAll();</w:t>
      </w:r>
    </w:p>
    <w:p w14:paraId="0AA4D91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129D9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freshAll()</w:t>
      </w:r>
    </w:p>
    <w:p w14:paraId="6D8D6E9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D77C2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Context.Context.Checks.Load();</w:t>
      </w:r>
    </w:p>
    <w:p w14:paraId="16C1D4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BContext.Context.Purchases.Load();</w:t>
      </w:r>
    </w:p>
    <w:p w14:paraId="2503376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hecksList.ItemsSource = </w:t>
      </w:r>
      <w:r w:rsidRPr="004543A8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77053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hecksList.ItemsSource = DBContext.Context.Checks.Local.ToBindingList();</w:t>
      </w:r>
    </w:p>
    <w:p w14:paraId="7B3249D1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346CA8A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DD4F476" w14:textId="77777777" w:rsidR="004543A8" w:rsidRPr="00D75A6E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F378CF1" w14:textId="77777777" w:rsidR="004543A8" w:rsidRPr="00D75A6E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</w:p>
    <w:p w14:paraId="49B269D5" w14:textId="6DEDA7B4" w:rsid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ChecksControlView</w:t>
      </w:r>
    </w:p>
    <w:p w14:paraId="40D2630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&lt;UserControl x:Class="Cafe.View.ChecksViews.ChecksControlView"</w:t>
      </w:r>
    </w:p>
    <w:p w14:paraId="622E4AA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="http://schemas.microsoft.com/winfx/2006/xaml/presentation"</w:t>
      </w:r>
    </w:p>
    <w:p w14:paraId="24F1CD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:x="http://schemas.microsoft.com/winfx/2006/xaml"</w:t>
      </w:r>
    </w:p>
    <w:p w14:paraId="6B6DCD6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:mc="http://schemas.openxmlformats.org/markup-compatibility/2006" </w:t>
      </w:r>
    </w:p>
    <w:p w14:paraId="6E6DE62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:d="http://schemas.microsoft.com/expression/blend/2008" </w:t>
      </w:r>
    </w:p>
    <w:p w14:paraId="092311D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xmlns:local="clr-namespace:Cafe.View.ChecksViews"</w:t>
      </w:r>
    </w:p>
    <w:p w14:paraId="2170AE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mc:Ignorable="d" </w:t>
      </w:r>
    </w:p>
    <w:p w14:paraId="7AD55B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d:DesignHeight="450" d:DesignWidth="800"&gt;</w:t>
      </w:r>
    </w:p>
    <w:p w14:paraId="662A78A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UserControl.Background&gt;</w:t>
      </w:r>
    </w:p>
    <w:p w14:paraId="0662735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EE67B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ImageBrush ImageSource="/Images/Cafe_Background.jpg" Stretch="UniformToFill"</w:t>
      </w:r>
    </w:p>
    <w:p w14:paraId="1A0E361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Opacity="0.5"/&gt;</w:t>
      </w:r>
    </w:p>
    <w:p w14:paraId="2E3E034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11468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UserControl.Background&gt;</w:t>
      </w:r>
    </w:p>
    <w:p w14:paraId="5DCAE9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Grid&gt;</w:t>
      </w:r>
    </w:p>
    <w:p w14:paraId="4C6CD2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Grid.RowDefinitions&gt;</w:t>
      </w:r>
    </w:p>
    <w:p w14:paraId="05D474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79*" MaxHeight="88"/&gt;</w:t>
      </w:r>
    </w:p>
    <w:p w14:paraId="42780A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79"/&gt;</w:t>
      </w:r>
    </w:p>
    <w:p w14:paraId="1248FA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82"/&gt;</w:t>
      </w:r>
    </w:p>
    <w:p w14:paraId="14CD1A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30"/&gt;</w:t>
      </w:r>
    </w:p>
    <w:p w14:paraId="1B87F42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136*"/&gt;</w:t>
      </w:r>
    </w:p>
    <w:p w14:paraId="49ADF25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RowDefinition Height="44"/&gt;</w:t>
      </w:r>
    </w:p>
    <w:p w14:paraId="3137486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Grid.RowDefinitions&gt;</w:t>
      </w:r>
    </w:p>
    <w:p w14:paraId="30E16B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F3CBF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Grid.ColumnDefinitions&gt;</w:t>
      </w:r>
    </w:p>
    <w:p w14:paraId="6DE46B9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 Width="96"/&gt;</w:t>
      </w:r>
    </w:p>
    <w:p w14:paraId="6EFF734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/&gt;</w:t>
      </w:r>
    </w:p>
    <w:p w14:paraId="58F6C10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 Width="407.34"/&gt;</w:t>
      </w:r>
    </w:p>
    <w:p w14:paraId="0D5775E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/&gt;</w:t>
      </w:r>
    </w:p>
    <w:p w14:paraId="6F538C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lumnDefinition Width="96"/&gt;</w:t>
      </w:r>
    </w:p>
    <w:p w14:paraId="733F9D3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Grid.ColumnDefinitions&gt;</w:t>
      </w:r>
    </w:p>
    <w:p w14:paraId="6A805DC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9A06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ackPanel Orientation="Horizontal"</w:t>
      </w:r>
    </w:p>
    <w:p w14:paraId="050AE9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rizontalAlignment="Center"</w:t>
      </w:r>
    </w:p>
    <w:p w14:paraId="0E9E934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VerticalAlignment="Center"</w:t>
      </w:r>
    </w:p>
    <w:p w14:paraId="74858B3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Grid.Column="2" Height="60" Width="364"&gt;</w:t>
      </w:r>
    </w:p>
    <w:p w14:paraId="4239ED0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472D1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Image x:Name="ActionPicture"</w:t>
      </w:r>
    </w:p>
    <w:p w14:paraId="1C9995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Source="/Images/Insert.png" </w:t>
      </w:r>
    </w:p>
    <w:p w14:paraId="4B04BC2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Height="40"</w:t>
      </w:r>
    </w:p>
    <w:p w14:paraId="0FB1E4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Width="40" Margin="10"/&gt;</w:t>
      </w:r>
    </w:p>
    <w:p w14:paraId="368C6AC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3E9C7A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lock x:Name="Title"</w:t>
      </w:r>
    </w:p>
    <w:p w14:paraId="7A9D770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Text="Добавление чека"</w:t>
      </w:r>
    </w:p>
    <w:p w14:paraId="05EC698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Size="30"</w:t>
      </w:r>
    </w:p>
    <w:p w14:paraId="5999A1E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Height="36"</w:t>
      </w:r>
    </w:p>
    <w:p w14:paraId="75E431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Family="SF Pro Display"</w:t>
      </w:r>
    </w:p>
    <w:p w14:paraId="4E42F98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Weight="SemiBold"&gt;</w:t>
      </w:r>
    </w:p>
    <w:p w14:paraId="7A6CC68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09123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.Effect&gt;</w:t>
      </w:r>
    </w:p>
    <w:p w14:paraId="090DAF4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0975E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ropShadowEffect BlurRadius="10"</w:t>
      </w:r>
    </w:p>
    <w:p w14:paraId="1EFD139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Direction="280"</w:t>
      </w:r>
    </w:p>
    <w:p w14:paraId="6DE50DE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ShadowDepth="2"</w:t>
      </w:r>
    </w:p>
    <w:p w14:paraId="07540BE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Color="White"/&gt;</w:t>
      </w:r>
    </w:p>
    <w:p w14:paraId="3E5A39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6AF1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extBlock.Effect&gt;</w:t>
      </w:r>
    </w:p>
    <w:p w14:paraId="6FBB207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TextBlock&gt;</w:t>
      </w:r>
    </w:p>
    <w:p w14:paraId="78D9ED6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7505F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Image Source="/Images/Checks.png" </w:t>
      </w:r>
    </w:p>
    <w:p w14:paraId="3371EF0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Height="40"</w:t>
      </w:r>
    </w:p>
    <w:p w14:paraId="34ECB34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Width="40" Margin="10"/&gt;</w:t>
      </w:r>
    </w:p>
    <w:p w14:paraId="77A626F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31EE2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ackPanel&gt;</w:t>
      </w:r>
    </w:p>
    <w:p w14:paraId="628B3EB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F2C5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ackPanel Orientation="Horizontal"</w:t>
      </w:r>
    </w:p>
    <w:p w14:paraId="068829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Grid.Row="1"</w:t>
      </w:r>
    </w:p>
    <w:p w14:paraId="30B505E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Grid.ColumnSpan="3"</w:t>
      </w:r>
    </w:p>
    <w:p w14:paraId="2BB15AFF" w14:textId="45C3848E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rizontalAlignment="Left" Width="</w:t>
      </w:r>
      <w:r w:rsidR="006F13B5" w:rsidRPr="00AE7571">
        <w:rPr>
          <w:rFonts w:ascii="Cascadia Mono" w:hAnsi="Cascadia Mono" w:cs="Cascadia Mono"/>
          <w:color w:val="000000"/>
          <w:sz w:val="19"/>
          <w:szCs w:val="19"/>
          <w:lang w:val="en-US"/>
        </w:rPr>
        <w:t>278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"&gt;</w:t>
      </w:r>
    </w:p>
    <w:p w14:paraId="4DFCB2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lock Text="Комплексный обед"</w:t>
      </w:r>
    </w:p>
    <w:p w14:paraId="7264CF0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FontSize="16"</w:t>
      </w:r>
    </w:p>
    <w:p w14:paraId="2066DD8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Weight="Medium"</w:t>
      </w:r>
    </w:p>
    <w:p w14:paraId="254CDD9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TextAlignment="Center"</w:t>
      </w:r>
    </w:p>
    <w:p w14:paraId="10DE562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VerticalAlignment="Center"</w:t>
      </w:r>
    </w:p>
    <w:p w14:paraId="3C9CF8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Margin="24,0"&gt;</w:t>
      </w:r>
    </w:p>
    <w:p w14:paraId="6CF645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E39A7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.Effect&gt;</w:t>
      </w:r>
    </w:p>
    <w:p w14:paraId="3CAA67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50AAC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ropShadowEffect BlurRadius="10"</w:t>
      </w:r>
    </w:p>
    <w:p w14:paraId="61B39C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Direction="280"</w:t>
      </w:r>
    </w:p>
    <w:p w14:paraId="428709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ShadowDepth="2"</w:t>
      </w:r>
    </w:p>
    <w:p w14:paraId="5195A55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Color="White"/&gt;</w:t>
      </w:r>
    </w:p>
    <w:p w14:paraId="74F5C4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8C4C3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extBlock.Effect&gt;</w:t>
      </w:r>
    </w:p>
    <w:p w14:paraId="085475C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TextBlock&gt;</w:t>
      </w:r>
    </w:p>
    <w:p w14:paraId="2B373C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07494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mboBox x:Name="ComplexLunch"</w:t>
      </w:r>
    </w:p>
    <w:p w14:paraId="0F9366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MinWidth="80"</w:t>
      </w:r>
    </w:p>
    <w:p w14:paraId="24DC05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Height="30"</w:t>
      </w:r>
    </w:p>
    <w:p w14:paraId="27D04B6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HorizontalAlignment="Center"</w:t>
      </w:r>
    </w:p>
    <w:p w14:paraId="7CE8F4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HorizontalContentAlignment="Center"</w:t>
      </w:r>
    </w:p>
    <w:p w14:paraId="0FE5ED8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VerticalContentAlignment="Center"</w:t>
      </w:r>
    </w:p>
    <w:p w14:paraId="02D5E20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SelectedIndex="0" SelectionChanged="ComplexLunch_SelectionChanged"&gt;</w:t>
      </w:r>
    </w:p>
    <w:p w14:paraId="624E0B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ComboBoxItem&gt;Нет&lt;/ComboBoxItem&gt;</w:t>
      </w:r>
    </w:p>
    <w:p w14:paraId="6721D3F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ComboBoxItem&gt;Да&lt;/ComboBoxItem&gt;</w:t>
      </w:r>
    </w:p>
    <w:p w14:paraId="17CDBAD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ComboBox&gt;</w:t>
      </w:r>
    </w:p>
    <w:p w14:paraId="4A84C9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ackPanel&gt;</w:t>
      </w:r>
    </w:p>
    <w:p w14:paraId="6322E65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EBB54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ackPanel Grid.Column="2"</w:t>
      </w:r>
    </w:p>
    <w:p w14:paraId="09955F0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Grid.Row="1"</w:t>
      </w:r>
    </w:p>
    <w:p w14:paraId="426C206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Orientation="Horizontal"</w:t>
      </w:r>
    </w:p>
    <w:p w14:paraId="49250A5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rizontalAlignment="Center" Width="216"&gt;</w:t>
      </w:r>
    </w:p>
    <w:p w14:paraId="2D0A27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A239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lock Text="Скидка:"</w:t>
      </w:r>
    </w:p>
    <w:p w14:paraId="5F9308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Size="16"</w:t>
      </w:r>
    </w:p>
    <w:p w14:paraId="26ACF95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Weight="Medium"</w:t>
      </w:r>
    </w:p>
    <w:p w14:paraId="54E56BE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TextAlignment="Center"</w:t>
      </w:r>
    </w:p>
    <w:p w14:paraId="006917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VerticalAlignment="Center"</w:t>
      </w:r>
    </w:p>
    <w:p w14:paraId="5AB24F8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Margin="15,0"&gt;</w:t>
      </w:r>
    </w:p>
    <w:p w14:paraId="05A2F5B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B8803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.Effect&gt;</w:t>
      </w:r>
    </w:p>
    <w:p w14:paraId="5C1C5E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7520EC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ropShadowEffect BlurRadius="10"</w:t>
      </w:r>
    </w:p>
    <w:p w14:paraId="320D45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Direction="280"</w:t>
      </w:r>
    </w:p>
    <w:p w14:paraId="422E3B3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ShadowDepth="2"</w:t>
      </w:r>
    </w:p>
    <w:p w14:paraId="02A2C98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Color="White"/&gt;</w:t>
      </w:r>
    </w:p>
    <w:p w14:paraId="3A1944D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73947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extBlock.Effect&gt;</w:t>
      </w:r>
    </w:p>
    <w:p w14:paraId="4B12D9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TextBlock&gt;</w:t>
      </w:r>
    </w:p>
    <w:p w14:paraId="2D2214E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89747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ox x:Name="Discount"</w:t>
      </w:r>
    </w:p>
    <w:p w14:paraId="2745745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Text="0"</w:t>
      </w:r>
    </w:p>
    <w:p w14:paraId="2E8DCEA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Width="128"</w:t>
      </w:r>
    </w:p>
    <w:p w14:paraId="113EBA3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TextAlignment="Right"</w:t>
      </w:r>
    </w:p>
    <w:p w14:paraId="2E7A6A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IsReadOnly="True"/&gt;</w:t>
      </w:r>
    </w:p>
    <w:p w14:paraId="295A7B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ackPanel&gt;</w:t>
      </w:r>
    </w:p>
    <w:p w14:paraId="0F533AE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0881C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ackPanel Grid.Column="2"</w:t>
      </w:r>
    </w:p>
    <w:p w14:paraId="6C673D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Grid.ColumnSpan="3"</w:t>
      </w:r>
    </w:p>
    <w:p w14:paraId="4F9F124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Grid.Row="1"</w:t>
      </w:r>
    </w:p>
    <w:p w14:paraId="248D7B9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Orientation="Horizontal"</w:t>
      </w:r>
    </w:p>
    <w:p w14:paraId="62CC5B5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rizontalAlignment="Right" Width="281"&gt;</w:t>
      </w:r>
    </w:p>
    <w:p w14:paraId="54D873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DFEB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lock Text="Сумма всего:"</w:t>
      </w:r>
    </w:p>
    <w:p w14:paraId="3F6007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FontSize="16"</w:t>
      </w:r>
    </w:p>
    <w:p w14:paraId="61FF912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Weight="Medium"</w:t>
      </w:r>
    </w:p>
    <w:p w14:paraId="247056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TextAlignment="Center"</w:t>
      </w:r>
    </w:p>
    <w:p w14:paraId="04A670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VerticalAlignment="Center"</w:t>
      </w:r>
    </w:p>
    <w:p w14:paraId="003CD05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Margin="15,0"&gt;</w:t>
      </w:r>
    </w:p>
    <w:p w14:paraId="3811AE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6867C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.Effect&gt;</w:t>
      </w:r>
    </w:p>
    <w:p w14:paraId="556299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9F446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ropShadowEffect BlurRadius="10"</w:t>
      </w:r>
    </w:p>
    <w:p w14:paraId="730F4C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Direction="280"</w:t>
      </w:r>
    </w:p>
    <w:p w14:paraId="2CFC6F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ShadowDepth="2"</w:t>
      </w:r>
    </w:p>
    <w:p w14:paraId="6B4D2F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Color="White"/&gt;</w:t>
      </w:r>
    </w:p>
    <w:p w14:paraId="0B232FD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EF20B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extBlock.Effect&gt;</w:t>
      </w:r>
    </w:p>
    <w:p w14:paraId="73C830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TextBlock&gt;</w:t>
      </w:r>
    </w:p>
    <w:p w14:paraId="62060F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7A790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ox x:Name="Cost"</w:t>
      </w:r>
    </w:p>
    <w:p w14:paraId="7E82997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Text="0"</w:t>
      </w:r>
    </w:p>
    <w:p w14:paraId="7346A82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Width="128"</w:t>
      </w:r>
    </w:p>
    <w:p w14:paraId="78AE8B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TextAlignment="Right"</w:t>
      </w:r>
    </w:p>
    <w:p w14:paraId="5B2AC6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IsReadOnly="True"</w:t>
      </w:r>
    </w:p>
    <w:p w14:paraId="131C78B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Margin="0,0,24,0"/&gt;</w:t>
      </w:r>
    </w:p>
    <w:p w14:paraId="464EAE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ackPanel&gt;</w:t>
      </w:r>
    </w:p>
    <w:p w14:paraId="5382EE2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F686D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RemoveObject"</w:t>
      </w:r>
    </w:p>
    <w:p w14:paraId="6C9F9C93" w14:textId="77777777" w:rsidR="004543A8" w:rsidRPr="00AE7571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tent</w:t>
      </w:r>
      <w:r w:rsidRPr="00AE7571">
        <w:rPr>
          <w:rFonts w:ascii="Cascadia Mono" w:hAnsi="Cascadia Mono" w:cs="Cascadia Mono"/>
          <w:color w:val="000000"/>
          <w:sz w:val="19"/>
          <w:szCs w:val="19"/>
        </w:rPr>
        <w:t xml:space="preserve">="Удалить товар" </w:t>
      </w:r>
    </w:p>
    <w:p w14:paraId="4246B5A1" w14:textId="77777777" w:rsidR="004543A8" w:rsidRPr="00AE7571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E7571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Grid</w:t>
      </w:r>
      <w:r w:rsidRPr="00AE7571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Row</w:t>
      </w:r>
      <w:r w:rsidRPr="00AE7571">
        <w:rPr>
          <w:rFonts w:ascii="Cascadia Mono" w:hAnsi="Cascadia Mono" w:cs="Cascadia Mono"/>
          <w:color w:val="000000"/>
          <w:sz w:val="19"/>
          <w:szCs w:val="19"/>
        </w:rPr>
        <w:t xml:space="preserve">="2" </w:t>
      </w:r>
    </w:p>
    <w:p w14:paraId="2DB2AFA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E7571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Grid.ColumnSpan="2"</w:t>
      </w:r>
    </w:p>
    <w:p w14:paraId="3B08EB5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Center" </w:t>
      </w:r>
    </w:p>
    <w:p w14:paraId="603A1EE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RemoveObject_Click" </w:t>
      </w:r>
    </w:p>
    <w:p w14:paraId="30BFA49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rgin="0,39,0,13"</w:t>
      </w:r>
    </w:p>
    <w:p w14:paraId="431ACC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idth="150"/&gt;</w:t>
      </w:r>
    </w:p>
    <w:p w14:paraId="762C4C5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1C7A7B5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DB175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Grid Grid.Row="2"</w:t>
      </w:r>
    </w:p>
    <w:p w14:paraId="6D1C4BA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Grid.Column="2"&gt;</w:t>
      </w:r>
    </w:p>
    <w:p w14:paraId="718F7C6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8A4EF9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tackPanel HorizontalAlignment="Left"&gt;</w:t>
      </w:r>
    </w:p>
    <w:p w14:paraId="5A890C5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 Text="Товар"</w:t>
      </w:r>
    </w:p>
    <w:p w14:paraId="56AA2E5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Size="24"</w:t>
      </w:r>
    </w:p>
    <w:p w14:paraId="59C0417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Weight="Medium"</w:t>
      </w:r>
    </w:p>
    <w:p w14:paraId="3F9CD3E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TextAlignment="Center"</w:t>
      </w:r>
    </w:p>
    <w:p w14:paraId="7E7A95B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Margin="4.5"&gt;</w:t>
      </w:r>
    </w:p>
    <w:p w14:paraId="3FCF7C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F2C7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TextBlock.Effect&gt;</w:t>
      </w:r>
    </w:p>
    <w:p w14:paraId="1DE4A72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EC42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DropShadowEffect BlurRadius="10"</w:t>
      </w:r>
    </w:p>
    <w:p w14:paraId="6DCC8E7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Direction="280"</w:t>
      </w:r>
    </w:p>
    <w:p w14:paraId="5B814D3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ShadowDepth="2"</w:t>
      </w:r>
    </w:p>
    <w:p w14:paraId="0A7BC11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Color="White"/&gt;</w:t>
      </w:r>
    </w:p>
    <w:p w14:paraId="48ABA39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AEB01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TextBlock.Effect&gt;</w:t>
      </w:r>
    </w:p>
    <w:p w14:paraId="77A647F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extBlock&gt;</w:t>
      </w:r>
    </w:p>
    <w:p w14:paraId="4123678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47AB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ComboBox x:Name="Products"</w:t>
      </w:r>
    </w:p>
    <w:p w14:paraId="067988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DisplayMemberPath="Name"</w:t>
      </w:r>
    </w:p>
    <w:p w14:paraId="7F6E10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Width="250"</w:t>
      </w:r>
    </w:p>
    <w:p w14:paraId="3C75BFC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Height="30"</w:t>
      </w:r>
    </w:p>
    <w:p w14:paraId="0C4C38C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HorizontalContentAlignment="Center"</w:t>
      </w:r>
    </w:p>
    <w:p w14:paraId="6329DB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VerticalContentAlignment="Center"/&gt;</w:t>
      </w:r>
    </w:p>
    <w:p w14:paraId="57D07E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897CA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tackPanel&gt;</w:t>
      </w:r>
    </w:p>
    <w:p w14:paraId="597FED1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B807F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tackPanel HorizontalAlignment="Right"&gt;</w:t>
      </w:r>
    </w:p>
    <w:p w14:paraId="7E1567F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4155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&lt;TextBlock Text="Количество"</w:t>
      </w:r>
    </w:p>
    <w:p w14:paraId="637FBE0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Size="16"</w:t>
      </w:r>
    </w:p>
    <w:p w14:paraId="36AB2FD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Weight="Medium"</w:t>
      </w:r>
    </w:p>
    <w:p w14:paraId="60576EF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TextAlignment="Center"</w:t>
      </w:r>
    </w:p>
    <w:p w14:paraId="154929D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VerticalAlignment="Center"</w:t>
      </w:r>
    </w:p>
    <w:p w14:paraId="32D5E4D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Margin="0,10"&gt;</w:t>
      </w:r>
    </w:p>
    <w:p w14:paraId="52B98CA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5606D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TextBlock.Effect&gt;</w:t>
      </w:r>
    </w:p>
    <w:p w14:paraId="0651189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29DC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DropShadowEffect BlurRadius="10"</w:t>
      </w:r>
    </w:p>
    <w:p w14:paraId="10FC43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Direction="280"</w:t>
      </w:r>
    </w:p>
    <w:p w14:paraId="38AE10E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ShadowDepth="2"</w:t>
      </w:r>
    </w:p>
    <w:p w14:paraId="08CA348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Color="White"/&gt;</w:t>
      </w:r>
    </w:p>
    <w:p w14:paraId="504EAA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E2D5C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TextBlock.Effect&gt;</w:t>
      </w:r>
    </w:p>
    <w:p w14:paraId="3D3079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B6E7D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extBlock&gt;</w:t>
      </w:r>
    </w:p>
    <w:p w14:paraId="0EE8C82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521CC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ox x:Name="ProductCount"</w:t>
      </w:r>
    </w:p>
    <w:p w14:paraId="502633F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Width="128"</w:t>
      </w:r>
    </w:p>
    <w:p w14:paraId="64A45D6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TextAlignment="Center"/&gt;</w:t>
      </w:r>
    </w:p>
    <w:p w14:paraId="109F13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AD98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tackPanel&gt;</w:t>
      </w:r>
    </w:p>
    <w:p w14:paraId="3BAD2EF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F0647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Grid&gt;</w:t>
      </w:r>
    </w:p>
    <w:p w14:paraId="0A4B312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01A96BD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InsertObject" </w:t>
      </w:r>
    </w:p>
    <w:p w14:paraId="5B9A62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tent="Добавить товар" </w:t>
      </w:r>
    </w:p>
    <w:p w14:paraId="4CC1DB6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Row="2" </w:t>
      </w:r>
    </w:p>
    <w:p w14:paraId="440C1E3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="3"</w:t>
      </w:r>
    </w:p>
    <w:p w14:paraId="1FEF3B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Span="2"</w:t>
      </w:r>
    </w:p>
    <w:p w14:paraId="37BA631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Center"</w:t>
      </w:r>
    </w:p>
    <w:p w14:paraId="0477D6E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InsertObject_Click" </w:t>
      </w:r>
    </w:p>
    <w:p w14:paraId="047D01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rgin="23,39,0,13"</w:t>
      </w:r>
    </w:p>
    <w:p w14:paraId="4AB7852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idth="150"/&gt;</w:t>
      </w:r>
    </w:p>
    <w:p w14:paraId="7D7AE69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6EECA05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order Grid.ColumnSpan="5"</w:t>
      </w:r>
    </w:p>
    <w:p w14:paraId="06CF3AA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Row="3"</w:t>
      </w:r>
    </w:p>
    <w:p w14:paraId="570958C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ackground="AliceBlue"</w:t>
      </w:r>
    </w:p>
    <w:p w14:paraId="1C9EC04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acity="0.9"</w:t>
      </w:r>
    </w:p>
    <w:p w14:paraId="1143274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orderThickness="1"</w:t>
      </w:r>
    </w:p>
    <w:p w14:paraId="5847A81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BorderBrush="Gray"&gt;</w:t>
      </w:r>
    </w:p>
    <w:p w14:paraId="500747A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DockPanel&gt;</w:t>
      </w:r>
    </w:p>
    <w:p w14:paraId="4254A3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0B19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 Text="№"</w:t>
      </w:r>
    </w:p>
    <w:p w14:paraId="78F119D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HorizontalAlignment="Center"</w:t>
      </w:r>
    </w:p>
    <w:p w14:paraId="5479FF0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Width="120"</w:t>
      </w:r>
    </w:p>
    <w:p w14:paraId="6739EEA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TextAlignment="Center" </w:t>
      </w:r>
    </w:p>
    <w:p w14:paraId="3486976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VerticalAlignment="Center"/&gt;</w:t>
      </w:r>
    </w:p>
    <w:p w14:paraId="2A6C00F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6F0C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Line X1="0" Y1="0" X2="0" Y2="95" Stroke="Black"/&gt;</w:t>
      </w:r>
    </w:p>
    <w:p w14:paraId="1B4550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31763D" w14:textId="77777777" w:rsidR="004543A8" w:rsidRPr="006F13B5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6F13B5">
        <w:rPr>
          <w:rFonts w:ascii="Cascadia Mono" w:hAnsi="Cascadia Mono" w:cs="Cascadia Mono"/>
          <w:color w:val="000000"/>
          <w:sz w:val="19"/>
          <w:szCs w:val="19"/>
        </w:rPr>
        <w:t>&lt;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TextBlock</w:t>
      </w:r>
      <w:r w:rsidRPr="006F13B5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Text</w:t>
      </w:r>
      <w:r w:rsidRPr="006F13B5">
        <w:rPr>
          <w:rFonts w:ascii="Cascadia Mono" w:hAnsi="Cascadia Mono" w:cs="Cascadia Mono"/>
          <w:color w:val="000000"/>
          <w:sz w:val="19"/>
          <w:szCs w:val="19"/>
        </w:rPr>
        <w:t>="Товары в выбранном чеке"</w:t>
      </w:r>
    </w:p>
    <w:p w14:paraId="7D91E3A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13B5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HorizontalAlignment="Center"</w:t>
      </w:r>
    </w:p>
    <w:p w14:paraId="60D6F07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TextAlignment="Center"</w:t>
      </w:r>
    </w:p>
    <w:p w14:paraId="30D479B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VerticalAlignment="Center"/&gt;</w:t>
      </w:r>
    </w:p>
    <w:p w14:paraId="624E7C4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02BA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DockPanel&gt;</w:t>
      </w:r>
    </w:p>
    <w:p w14:paraId="1BB3497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Border&gt;</w:t>
      </w:r>
    </w:p>
    <w:p w14:paraId="4816140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0A1F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ListView x:Name="PurchasesList" </w:t>
      </w:r>
    </w:p>
    <w:p w14:paraId="2969AFC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Grid.Row="4" </w:t>
      </w:r>
    </w:p>
    <w:p w14:paraId="568A392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Grid.ColumnSpan="5"</w:t>
      </w:r>
    </w:p>
    <w:p w14:paraId="0FBFFD7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Opacity="0.9" </w:t>
      </w:r>
    </w:p>
    <w:p w14:paraId="536B85B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Background="AliceBlue"</w:t>
      </w:r>
    </w:p>
    <w:p w14:paraId="5EF57BE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SelectionMode="Single"&gt;</w:t>
      </w:r>
    </w:p>
    <w:p w14:paraId="0A9EE5C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E2824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ListView.ItemTemplate&gt;</w:t>
      </w:r>
    </w:p>
    <w:p w14:paraId="68AC95F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DataTemplate&gt;</w:t>
      </w:r>
    </w:p>
    <w:p w14:paraId="4002ED9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619C2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ockPanel&gt;</w:t>
      </w:r>
    </w:p>
    <w:p w14:paraId="7AB0B6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5EAB4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extBlock Text="{Binding PurchaseID}"</w:t>
      </w:r>
    </w:p>
    <w:p w14:paraId="12DD952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Width="104"</w:t>
      </w:r>
    </w:p>
    <w:p w14:paraId="59AF517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TextAlignment="Center"</w:t>
      </w:r>
    </w:p>
    <w:p w14:paraId="35D4C5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VerticalAlignment="Center"&gt;&lt;/TextBlock&gt;</w:t>
      </w:r>
    </w:p>
    <w:p w14:paraId="3E96867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StackPanel&gt;</w:t>
      </w:r>
    </w:p>
    <w:p w14:paraId="2FB23C0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B6CC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extBlock Text="{Binding Products.Name}"</w:t>
      </w:r>
    </w:p>
    <w:p w14:paraId="76C9E49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Margin="15,0" </w:t>
      </w:r>
    </w:p>
    <w:p w14:paraId="3A54786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Weight="Bold"</w:t>
      </w:r>
    </w:p>
    <w:p w14:paraId="559B328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&lt;/TextBlock&gt;</w:t>
      </w:r>
    </w:p>
    <w:p w14:paraId="3DEE203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578AA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tackPanel Orientation="Horizontal"</w:t>
      </w:r>
    </w:p>
    <w:p w14:paraId="006F990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HorizontalAlignment="Left"</w:t>
      </w:r>
    </w:p>
    <w:p w14:paraId="544EE31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Margin="15,0"&gt;</w:t>
      </w:r>
    </w:p>
    <w:p w14:paraId="716A7D4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554AF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FontSize="16"&gt;Кол-во:&lt;/TextBlock&gt;</w:t>
      </w:r>
    </w:p>
    <w:p w14:paraId="6C29998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Text="{Binding ProductCount}"</w:t>
      </w:r>
    </w:p>
    <w:p w14:paraId="12F2D76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FontSize="16"</w:t>
      </w:r>
    </w:p>
    <w:p w14:paraId="093EA0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Margin="5,0"&gt;&lt;/TextBlock&gt;</w:t>
      </w:r>
    </w:p>
    <w:p w14:paraId="4294A23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1EE73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TextBlock Text="{Binding Products.Measures.Name}"</w:t>
      </w:r>
    </w:p>
    <w:p w14:paraId="4B9963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FontSize="16"&gt;&lt;/TextBlock&gt;</w:t>
      </w:r>
    </w:p>
    <w:p w14:paraId="567BBD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StackPanel&gt;</w:t>
      </w:r>
    </w:p>
    <w:p w14:paraId="642C534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82EE4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StackPanel&gt;</w:t>
      </w:r>
    </w:p>
    <w:p w14:paraId="20FB274E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1FA03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StackPanel Orientation="Horizontal"</w:t>
      </w:r>
    </w:p>
    <w:p w14:paraId="7E51753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HorizontalAlignment="Right"&gt;</w:t>
      </w:r>
    </w:p>
    <w:p w14:paraId="160B34D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extBlock Text="{Binding ProductCost, StringFormat=F2}"</w:t>
      </w:r>
    </w:p>
    <w:p w14:paraId="46F634C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&lt;/TextBlock&gt;</w:t>
      </w:r>
    </w:p>
    <w:p w14:paraId="6E53A3F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extBlock Margin="5,0"</w:t>
      </w:r>
    </w:p>
    <w:p w14:paraId="19C6F7C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FontSize="18"&gt;руб.&lt;/TextBlock&gt;</w:t>
      </w:r>
    </w:p>
    <w:p w14:paraId="011B6EA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StackPanel&gt;</w:t>
      </w:r>
    </w:p>
    <w:p w14:paraId="147181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190032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DockPanel&gt;</w:t>
      </w:r>
    </w:p>
    <w:p w14:paraId="6CD4FA6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96B7F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DataTemplate&gt;</w:t>
      </w:r>
    </w:p>
    <w:p w14:paraId="4E1CD0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ListView.ItemTemplate&gt;</w:t>
      </w:r>
    </w:p>
    <w:p w14:paraId="426A5C4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ListView&gt;</w:t>
      </w:r>
    </w:p>
    <w:p w14:paraId="05640B0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070A1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Cancel" </w:t>
      </w:r>
    </w:p>
    <w:p w14:paraId="2B1A0CD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tent="Отмена"</w:t>
      </w:r>
    </w:p>
    <w:p w14:paraId="216A4AD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Row="5" </w:t>
      </w:r>
    </w:p>
    <w:p w14:paraId="05C6450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Center" </w:t>
      </w:r>
    </w:p>
    <w:p w14:paraId="225290A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Span="2" </w:t>
      </w:r>
    </w:p>
    <w:p w14:paraId="54844D9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idth="150" Margin="0,7,0,7"</w:t>
      </w:r>
    </w:p>
    <w:p w14:paraId="72A10AB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Cancel_Click"</w:t>
      </w:r>
    </w:p>
    <w:p w14:paraId="27251A8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sCancel="True"/&gt;</w:t>
      </w:r>
    </w:p>
    <w:p w14:paraId="55774CE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5CCD81DF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ackPanel Grid.Column="2"</w:t>
      </w:r>
    </w:p>
    <w:p w14:paraId="52FC26F2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Grid.Row="5"</w:t>
      </w:r>
    </w:p>
    <w:p w14:paraId="2E6EF11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Orientation="Horizontal"</w:t>
      </w:r>
    </w:p>
    <w:p w14:paraId="712333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HorizontalAlignment="Center" Width="212"&gt;</w:t>
      </w:r>
    </w:p>
    <w:p w14:paraId="6E7F82A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C3DCC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70F9298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lock Text="Итого:"</w:t>
      </w:r>
    </w:p>
    <w:p w14:paraId="21BB60E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Size="16"</w:t>
      </w:r>
    </w:p>
    <w:p w14:paraId="2C81931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FontWeight="Black"</w:t>
      </w:r>
    </w:p>
    <w:p w14:paraId="01F518B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TextAlignment="Center"</w:t>
      </w:r>
    </w:p>
    <w:p w14:paraId="32C2479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VerticalAlignment="Center"</w:t>
      </w:r>
    </w:p>
    <w:p w14:paraId="6241A2FB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Margin="15,0"&gt;</w:t>
      </w:r>
    </w:p>
    <w:p w14:paraId="0B166555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3A21CD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extBlock.Effect&gt;</w:t>
      </w:r>
    </w:p>
    <w:p w14:paraId="522FB0F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A467A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DropShadowEffect BlurRadius="10"</w:t>
      </w:r>
    </w:p>
    <w:p w14:paraId="6029DB9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Direction="280"</w:t>
      </w:r>
    </w:p>
    <w:p w14:paraId="40DA333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ShadowDepth="2"</w:t>
      </w:r>
    </w:p>
    <w:p w14:paraId="0DEB3BB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Color="White"/&gt;</w:t>
      </w:r>
    </w:p>
    <w:p w14:paraId="145DBB10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DE0C6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extBlock.Effect&gt;</w:t>
      </w:r>
    </w:p>
    <w:p w14:paraId="638EE97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TextBlock&gt;</w:t>
      </w:r>
    </w:p>
    <w:p w14:paraId="7C9E710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63501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extBox x:Name="CostNDiscount"</w:t>
      </w:r>
    </w:p>
    <w:p w14:paraId="2E03884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Text="0"</w:t>
      </w:r>
    </w:p>
    <w:p w14:paraId="5890A99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Width="128"</w:t>
      </w:r>
    </w:p>
    <w:p w14:paraId="40C61756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TextAlignment="Right"</w:t>
      </w:r>
    </w:p>
    <w:p w14:paraId="0A7A1B2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IsReadOnly="True"/&gt;</w:t>
      </w:r>
    </w:p>
    <w:p w14:paraId="09708A0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ackPanel&gt;</w:t>
      </w:r>
    </w:p>
    <w:p w14:paraId="3D6AEBE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E7F453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Button x:Name="InsertCheck" </w:t>
      </w:r>
    </w:p>
    <w:p w14:paraId="6294E8F8" w14:textId="77777777" w:rsidR="004543A8" w:rsidRPr="006F13B5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ntent</w:t>
      </w:r>
      <w:r w:rsidRPr="006F13B5">
        <w:rPr>
          <w:rFonts w:ascii="Cascadia Mono" w:hAnsi="Cascadia Mono" w:cs="Cascadia Mono"/>
          <w:color w:val="000000"/>
          <w:sz w:val="19"/>
          <w:szCs w:val="19"/>
        </w:rPr>
        <w:t>="Добавить чек"</w:t>
      </w:r>
    </w:p>
    <w:p w14:paraId="05BA639D" w14:textId="77777777" w:rsidR="004543A8" w:rsidRPr="006F13B5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F13B5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Grid</w:t>
      </w:r>
      <w:r w:rsidRPr="006F13B5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Row</w:t>
      </w:r>
      <w:r w:rsidRPr="006F13B5">
        <w:rPr>
          <w:rFonts w:ascii="Cascadia Mono" w:hAnsi="Cascadia Mono" w:cs="Cascadia Mono"/>
          <w:color w:val="000000"/>
          <w:sz w:val="19"/>
          <w:szCs w:val="19"/>
        </w:rPr>
        <w:t xml:space="preserve">="5" </w:t>
      </w:r>
    </w:p>
    <w:p w14:paraId="5A8C38A1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13B5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Grid.Column="3" </w:t>
      </w:r>
    </w:p>
    <w:p w14:paraId="506553FA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HorizontalAlignment="Center" </w:t>
      </w:r>
    </w:p>
    <w:p w14:paraId="5A536F5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Grid.ColumnSpan="2" </w:t>
      </w:r>
    </w:p>
    <w:p w14:paraId="4DE34E6C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Width="150" Margin="23,7,0,7" </w:t>
      </w:r>
    </w:p>
    <w:p w14:paraId="24445BB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lick="InsertCheck_Click"</w:t>
      </w:r>
    </w:p>
    <w:p w14:paraId="6D7ED364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sDefault="True"/&gt;</w:t>
      </w:r>
    </w:p>
    <w:p w14:paraId="35809CB7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08D5D9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Grid&gt;</w:t>
      </w:r>
    </w:p>
    <w:p w14:paraId="51479A07" w14:textId="5E6A2ACE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543A8">
        <w:rPr>
          <w:rFonts w:ascii="Cascadia Mono" w:hAnsi="Cascadia Mono" w:cs="Cascadia Mono"/>
          <w:color w:val="000000"/>
          <w:sz w:val="19"/>
          <w:szCs w:val="19"/>
          <w:lang w:val="en-US"/>
        </w:rPr>
        <w:t>&lt;/UserControl&gt;</w:t>
      </w:r>
    </w:p>
    <w:p w14:paraId="29F8FA27" w14:textId="4FA1716D" w:rsid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893278" w14:textId="77777777" w:rsidR="004543A8" w:rsidRPr="004543A8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92DCA8" w14:textId="19A4626C" w:rsidR="004543A8" w:rsidRPr="004543A8" w:rsidRDefault="004543A8" w:rsidP="004543A8">
      <w:pPr>
        <w:pStyle w:val="Default"/>
        <w:spacing w:after="240" w:line="360" w:lineRule="auto"/>
        <w:ind w:firstLine="709"/>
        <w:jc w:val="both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ода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отображения</w:t>
      </w:r>
      <w:r w:rsidRPr="004543A8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ChecksControlView</w:t>
      </w:r>
    </w:p>
    <w:p w14:paraId="7D6A412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;</w:t>
      </w:r>
    </w:p>
    <w:p w14:paraId="7051C33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Tools;</w:t>
      </w:r>
    </w:p>
    <w:p w14:paraId="0BBA02C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7A0A176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7031060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.Entity;</w:t>
      </w:r>
    </w:p>
    <w:p w14:paraId="23C180E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Linq;</w:t>
      </w:r>
    </w:p>
    <w:p w14:paraId="517A0A1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51E1B95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5B91410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Media.Imaging;</w:t>
      </w:r>
    </w:p>
    <w:p w14:paraId="6E77DF3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BB13A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ChecksViews</w:t>
      </w:r>
    </w:p>
    <w:p w14:paraId="2EECC87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CD2D02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4E87282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Логика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заимодействия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ChecksControlView.xaml</w:t>
      </w:r>
    </w:p>
    <w:p w14:paraId="321B3EE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5A49C1C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2B91AF"/>
          <w:sz w:val="19"/>
          <w:szCs w:val="19"/>
          <w:lang w:val="en-US"/>
        </w:rPr>
        <w:t>ChecksControlVi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UserControl</w:t>
      </w:r>
    </w:p>
    <w:p w14:paraId="5A9B7AD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9C4162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2B91AF"/>
          <w:sz w:val="19"/>
          <w:szCs w:val="19"/>
          <w:lang w:val="en-US"/>
        </w:rPr>
        <w:t>ChecksControlVi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129352D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8DD556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1E210CD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F7043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ducts.ItemsSource = DBContext.Context.Products.Local.ToBindingList();</w:t>
      </w:r>
    </w:p>
    <w:p w14:paraId="436AEB2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ducts.SelectedIndex = 0;</w:t>
      </w:r>
    </w:p>
    <w:p w14:paraId="77CC4A8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354E81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2B91AF"/>
          <w:sz w:val="19"/>
          <w:szCs w:val="19"/>
          <w:lang w:val="en-US"/>
        </w:rPr>
        <w:t>ChecksControlVi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(Checks check)</w:t>
      </w:r>
    </w:p>
    <w:p w14:paraId="1B580DA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C0F7C2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191BCE6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C8EE4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ducts.ItemsSource = DBContext.Context.Products.Local.ToBindingList();</w:t>
      </w:r>
    </w:p>
    <w:p w14:paraId="696AC70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oducts.SelectedIndex = 0;</w:t>
      </w:r>
    </w:p>
    <w:p w14:paraId="406152B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AE4EA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ctionPicture.Source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itmapImage(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ri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/Images/Update.png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, UriKind.Relative));</w:t>
      </w:r>
    </w:p>
    <w:p w14:paraId="6A0B59C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itle.Text = 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Изменение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чека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07FA7F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sertCheck.Content = 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охранить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чек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5BA0E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electedCheck = check;</w:t>
      </w:r>
    </w:p>
    <w:p w14:paraId="723950A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D8FFF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st.Text = check.Cost.ToString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EE0C88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iscount.Text = check.Discount.ToString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78B68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stNDiscount.Text = check.CostNDiscount.ToString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20060B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8A50D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heck.IsComplexLunch)</w:t>
      </w:r>
    </w:p>
    <w:p w14:paraId="3C4C7A1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CF37A7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mplexLunch.SelectedIndex = 1;</w:t>
      </w:r>
    </w:p>
    <w:p w14:paraId="03AF4D4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73563C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41BD3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urchasesList.ItemsSource = check.Purchases.ToList();</w:t>
      </w:r>
    </w:p>
    <w:p w14:paraId="3304741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E68E6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urchases = check.Purchases.ToList();</w:t>
      </w:r>
    </w:p>
    <w:p w14:paraId="43F16BB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FBE401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ACBE4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hecks SelectedCheck;</w:t>
      </w:r>
    </w:p>
    <w:p w14:paraId="5E0D0F3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ist&lt;Purchases&gt; Purchases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st&lt;Purchases&gt;();</w:t>
      </w:r>
    </w:p>
    <w:p w14:paraId="360DDE9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ncel_Click(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4D211B6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24078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341446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9E9B0A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BContext.UpdateContext();</w:t>
      </w:r>
    </w:p>
    <w:p w14:paraId="352BE2D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A9636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inWindow.AppMainWindow.MainScreen.Content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View();</w:t>
      </w:r>
    </w:p>
    <w:p w14:paraId="50588EA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065D49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0D9A887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C7219C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ex.Source, MessageBoxButton.OK, MessageBoxImage.Error);</w:t>
      </w:r>
    </w:p>
    <w:p w14:paraId="40535A8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8C5D83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04C5F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2C7F7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sertObject_Click(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512291B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63C9D4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4E6B76E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BBE47C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lo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 = 1;</w:t>
      </w:r>
    </w:p>
    <w:p w14:paraId="1DD4636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= 0;</w:t>
      </w:r>
    </w:p>
    <w:p w14:paraId="77F7270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5FA1675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E05BA1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BContext.Context.Purchases.Load();</w:t>
      </w:r>
    </w:p>
    <w:p w14:paraId="4CC0BD2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d = DBContext.Context.Purchases.ToList().Max(p =&gt; p.PurchaseID) + 1;</w:t>
      </w:r>
    </w:p>
    <w:p w14:paraId="19254ED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74F825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}</w:t>
      </w:r>
    </w:p>
    <w:p w14:paraId="5048792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075CD1CB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EE91F8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d &lt;= Purchases.Max(p =&gt; p.PurchaseID)) id = Purchases.Max(p =&gt; p.PurchaseID) + 1;</w:t>
      </w:r>
    </w:p>
    <w:p w14:paraId="206C570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752F26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}</w:t>
      </w:r>
    </w:p>
    <w:p w14:paraId="442AD50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3A3B459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EE94F6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unt = Convert.ToInt32(ProductCount.Text);</w:t>
      </w:r>
    </w:p>
    <w:p w14:paraId="2797057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7B8ABA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329DD2D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6BAEBCF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NotificationActions.IntError();</w:t>
      </w:r>
    </w:p>
    <w:p w14:paraId="29949D1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5C105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7ECADC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CheckActions.HasHoldCount((Products)Products.SelectedItem, count))</w:t>
      </w:r>
    </w:p>
    <w:p w14:paraId="4DD39E0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4A61902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NotificationActions.NoHoldCount();</w:t>
      </w:r>
    </w:p>
    <w:p w14:paraId="1BE4622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395D27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5B84C2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Check =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 CreateNewCheck();</w:t>
      </w:r>
    </w:p>
    <w:p w14:paraId="4A4EC9C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A01EC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urchase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urchases()</w:t>
      </w:r>
    </w:p>
    <w:p w14:paraId="58C899D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2C1E09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PurchaseID = id,</w:t>
      </w:r>
    </w:p>
    <w:p w14:paraId="02D299E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heckID = SelectedCheck.CheckID,</w:t>
      </w:r>
    </w:p>
    <w:p w14:paraId="6467664B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ProductID = ((Products)Products.SelectedItem).ProductID,</w:t>
      </w:r>
    </w:p>
    <w:p w14:paraId="6DCC459B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ProductCount = count</w:t>
      </w:r>
    </w:p>
    <w:p w14:paraId="50972D8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;</w:t>
      </w:r>
    </w:p>
    <w:p w14:paraId="52BAE61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718F95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urchases.Add(purchase);</w:t>
      </w:r>
    </w:p>
    <w:p w14:paraId="442225F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16764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BContext.Context.Purchases.Add(purchase);</w:t>
      </w:r>
    </w:p>
    <w:p w14:paraId="11C35E1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FCDD3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((Products)Products.SelectedItem).HoldCount -= count;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Списание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товара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тков</w:t>
      </w:r>
    </w:p>
    <w:p w14:paraId="15C03AF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A1D17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pdateDisplayedData();</w:t>
      </w:r>
    </w:p>
    <w:p w14:paraId="7CEEB37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682DF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urchasesList.ItemsSource !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PurchasesList.ItemsSource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B7D35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urchasesList.ItemsSource = Purchases;</w:t>
      </w:r>
    </w:p>
    <w:p w14:paraId="6E347C0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E86683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3558D9D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CA9576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ex.Source, MessageBoxButton.OK, MessageBoxImage.Error);</w:t>
      </w:r>
    </w:p>
    <w:p w14:paraId="778A1B5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849046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43989E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6C312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moveObject_Click(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77A6243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BC75E2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A736C1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90750A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urchasesList.SelectedItem !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8ACFDE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F94DFA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Products product = ((Purchases)PurchasesList.SelectedItem).Products;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Получение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будущего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озврата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ткам</w:t>
      </w:r>
    </w:p>
    <w:p w14:paraId="0D5502FB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600DA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product.HoldCount+=((Purchases)PurchasesList.SelectedItem).ProductCount;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Возвращение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тки</w:t>
      </w:r>
    </w:p>
    <w:p w14:paraId="2CF8C1E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E333C3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Purchases.Remove((Purchases)PurchasesList.SelectedItem);</w:t>
      </w:r>
    </w:p>
    <w:p w14:paraId="6E99010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C8A86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BContext.Context.Purchases.Remove((Purchases)PurchasesList.SelectedItem);</w:t>
      </w:r>
    </w:p>
    <w:p w14:paraId="72F263CB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EB48D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pdateDisplayedData();</w:t>
      </w:r>
    </w:p>
    <w:p w14:paraId="7857830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4A929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urchasesList.ItemsSource !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PurchasesList.ItemsSource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7E665D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PurchasesList.ItemsSource = Purchases;</w:t>
      </w:r>
    </w:p>
    <w:p w14:paraId="3CDD279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45BBA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}</w:t>
      </w:r>
    </w:p>
    <w:p w14:paraId="0D3DCF8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otificationActions.NeedSelectBeforeRemove();</w:t>
      </w:r>
    </w:p>
    <w:p w14:paraId="174FA5F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59FD85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403B5DF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091B1B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ex.Source, MessageBoxButton.OK, MessageBoxImage.Error);</w:t>
      </w:r>
    </w:p>
    <w:p w14:paraId="305A93A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DDFBBB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B316F5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reateNewCheck()</w:t>
      </w:r>
    </w:p>
    <w:p w14:paraId="2288385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EE71BA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631BD32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D7FFC3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long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d = 1;</w:t>
      </w:r>
    </w:p>
    <w:p w14:paraId="71FCD38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0B4AD4C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0D2ADB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BContext.Context.Checks.Load();</w:t>
      </w:r>
    </w:p>
    <w:p w14:paraId="3D5E246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d = DBContext.Context.Checks.ToList().Max(p =&gt; p.CheckID) + 1;</w:t>
      </w:r>
    </w:p>
    <w:p w14:paraId="5FA6AF9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8AA6A6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 }</w:t>
      </w:r>
    </w:p>
    <w:p w14:paraId="5CC1B12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lectedCheck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()</w:t>
      </w:r>
    </w:p>
    <w:p w14:paraId="0DB567E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35EE64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heckID = id,</w:t>
      </w:r>
    </w:p>
    <w:p w14:paraId="6AB3F1F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st = 0,</w:t>
      </w:r>
    </w:p>
    <w:p w14:paraId="1456DDA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Discount = 0,</w:t>
      </w:r>
    </w:p>
    <w:p w14:paraId="63826E1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CostNDiscount = 0,</w:t>
      </w:r>
    </w:p>
    <w:p w14:paraId="1DC55B9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sComplexLunch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</w:p>
    <w:p w14:paraId="375697E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;</w:t>
      </w:r>
    </w:p>
    <w:p w14:paraId="100E44A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BContext.Context.Checks.Add(SelectedCheck);</w:t>
      </w:r>
    </w:p>
    <w:p w14:paraId="0E6D467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134FDC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38F7834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A73C3B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ex.Source, MessageBoxButton.OK, MessageBoxImage.Error);</w:t>
      </w:r>
    </w:p>
    <w:p w14:paraId="1627E83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403A02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A23D7C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19BE7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sertCheck_Click(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RoutedEventArgs e)</w:t>
      </w:r>
    </w:p>
    <w:p w14:paraId="02ABC40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28C056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20B8177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169E37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BContext.Context.SaveChanges();</w:t>
      </w:r>
    </w:p>
    <w:p w14:paraId="66470F0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18B3D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inWindow.AppMainWindow.MainScreen.Content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View();</w:t>
      </w:r>
    </w:p>
    <w:p w14:paraId="01B75A2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20B56D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380FAF4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CC33B1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ex.Source, MessageBoxButton.OK, MessageBoxImage.Error);</w:t>
      </w:r>
    </w:p>
    <w:p w14:paraId="78BE9919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30459AE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8F13CF5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79BC472F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бновление отображаемых данных</w:t>
      </w:r>
    </w:p>
    <w:p w14:paraId="4703E184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7AEF602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dateDisplayedData()</w:t>
      </w:r>
    </w:p>
    <w:p w14:paraId="4C48211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62A4B4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1F97513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B13841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 = CalculateMainCost();</w:t>
      </w:r>
    </w:p>
    <w:p w14:paraId="06BE7F4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lectedCheck.Cost = cost;</w:t>
      </w:r>
    </w:p>
    <w:p w14:paraId="5524BCD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electedCheck.Discount = CheckActions.GetDiscount(cost);</w:t>
      </w:r>
    </w:p>
    <w:p w14:paraId="7D6DC1A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ABD27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plexLunch.SelectedIndex == 0)</w:t>
      </w:r>
    </w:p>
    <w:p w14:paraId="38B5866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6F2FF2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SelectedCheck.CostNDiscount = SelectedCheck.Cost - SelectedCheck.Discount;</w:t>
      </w:r>
    </w:p>
    <w:p w14:paraId="5333692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6563C9B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5600A0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06DBB5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Check.Discount = 0;</w:t>
      </w:r>
    </w:p>
    <w:p w14:paraId="7CB8915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Check.CostNDiscount = SelectedCheck.Cost;</w:t>
      </w:r>
    </w:p>
    <w:p w14:paraId="4FAC417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E587F79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st.Text = SelectedCheck.Cost.ToString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41F077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count.Text = SelectedCheck.Discount.ToString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6F520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stNDiscount.Text = SelectedCheck.CostNDiscount.ToString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AA9B30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B46C6A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Exception ex)</w:t>
      </w:r>
    </w:p>
    <w:p w14:paraId="1540A33B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BC2D3E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, ex.Source, MessageBoxButton.OK, MessageBoxImage.Error);</w:t>
      </w:r>
    </w:p>
    <w:p w14:paraId="2C47BA48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6C217B9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6F14FD8E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13501944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Рассчитывает стоимость всех товаров</w:t>
      </w:r>
    </w:p>
    <w:p w14:paraId="02E5EFBE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4A2AFBAD" w14:textId="77777777" w:rsid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returns&gt;</w:t>
      </w:r>
      <w:r>
        <w:rPr>
          <w:rFonts w:ascii="Cascadia Mono" w:hAnsi="Cascadia Mono" w:cs="Cascadia Mono"/>
          <w:color w:val="008000"/>
          <w:sz w:val="19"/>
          <w:szCs w:val="19"/>
        </w:rPr>
        <w:t>Стоимость всех товаров</w:t>
      </w:r>
      <w:r>
        <w:rPr>
          <w:rFonts w:ascii="Cascadia Mono" w:hAnsi="Cascadia Mono" w:cs="Cascadia Mono"/>
          <w:color w:val="808080"/>
          <w:sz w:val="19"/>
          <w:szCs w:val="19"/>
        </w:rPr>
        <w:t>&lt;/returns&gt;</w:t>
      </w:r>
    </w:p>
    <w:p w14:paraId="6E0609C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lculateMainCost()</w:t>
      </w:r>
    </w:p>
    <w:p w14:paraId="78B1A6F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25EB72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16A45AC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A3AA24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Cost = 0;</w:t>
      </w:r>
    </w:p>
    <w:p w14:paraId="7670B43E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ar item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urchases)</w:t>
      </w:r>
    </w:p>
    <w:p w14:paraId="5CBF93A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C913614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inCost += item.ProductCost;</w:t>
      </w:r>
    </w:p>
    <w:p w14:paraId="29D47C2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7AAAFD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Cost;</w:t>
      </w:r>
    </w:p>
    <w:p w14:paraId="4A27B6B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09AA4B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77ADC67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0A38FE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7DD3A40B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B493D1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3BAA34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17C76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plexLunch_SelectionChanged(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SelectionChangedEventArgs e)</w:t>
      </w:r>
    </w:p>
    <w:p w14:paraId="6D494248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E80C722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electedCheck !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D642A50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6B7F31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mplexLunch.SelectedIndex == 0)</w:t>
      </w:r>
    </w:p>
    <w:p w14:paraId="79F488E5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534C276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Check.Discount = CheckActions.GetDiscount(SelectedCheck.Cost);</w:t>
      </w:r>
    </w:p>
    <w:p w14:paraId="4414F9B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Check.CostNDiscount = SelectedCheck.Cost - SelectedCheck.Discount;</w:t>
      </w:r>
    </w:p>
    <w:p w14:paraId="73BCBAF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Check.IsComplexLunch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A5CAB1C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1D18E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750430F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1D296FB1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9AE9997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Check.Discount = 0;</w:t>
      </w:r>
    </w:p>
    <w:p w14:paraId="1A4709D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Check.CostNDiscount = SelectedCheck.Cost;</w:t>
      </w:r>
    </w:p>
    <w:p w14:paraId="3251BB6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SelectedCheck.IsComplexLunch =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90062A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4492A43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scount.Text = SelectedCheck.Discount.ToString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5E71E3D" w14:textId="77777777" w:rsidR="00D75A6E" w:rsidRPr="00D75A6E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stNDiscount.Text = SelectedCheck.CostNDiscount.ToString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F2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E7FD218" w14:textId="77777777" w:rsidR="00D75A6E" w:rsidRPr="006F13B5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8ABA494" w14:textId="77777777" w:rsidR="00D75A6E" w:rsidRPr="006F13B5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BD5B501" w14:textId="77777777" w:rsidR="00D75A6E" w:rsidRPr="006F13B5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08DCF4B" w14:textId="77777777" w:rsidR="00D75A6E" w:rsidRPr="006F13B5" w:rsidRDefault="00D75A6E" w:rsidP="00D75A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F152C12" w14:textId="2C095763" w:rsidR="004543A8" w:rsidRPr="006F13B5" w:rsidRDefault="004543A8" w:rsidP="004543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43E526" w14:textId="77777777" w:rsidR="00EC52FB" w:rsidRPr="006F13B5" w:rsidRDefault="00EC52FB" w:rsidP="00EC52FB">
      <w:pPr>
        <w:pStyle w:val="Default"/>
        <w:spacing w:after="240" w:line="360" w:lineRule="auto"/>
        <w:ind w:firstLine="709"/>
        <w:jc w:val="center"/>
        <w:rPr>
          <w:b/>
          <w:bCs/>
          <w:color w:val="auto"/>
          <w:sz w:val="28"/>
          <w:szCs w:val="28"/>
          <w:lang w:val="en-US"/>
        </w:rPr>
      </w:pPr>
    </w:p>
    <w:p w14:paraId="47620712" w14:textId="0191AA6E" w:rsidR="00EC52FB" w:rsidRPr="006F13B5" w:rsidRDefault="00EC52FB" w:rsidP="00EC52FB">
      <w:pPr>
        <w:pStyle w:val="Default"/>
        <w:spacing w:after="240" w:line="360" w:lineRule="auto"/>
        <w:jc w:val="center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Инструментальные</w:t>
      </w:r>
      <w:r w:rsidRPr="006F13B5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лассы</w:t>
      </w:r>
    </w:p>
    <w:p w14:paraId="2D005A37" w14:textId="2D4EFECE" w:rsidR="00EC52FB" w:rsidRPr="006F13B5" w:rsidRDefault="00EC52FB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6F13B5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ласса</w:t>
      </w:r>
      <w:r w:rsidRPr="006F13B5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CheckActions</w:t>
      </w:r>
    </w:p>
    <w:p w14:paraId="59AC5609" w14:textId="77777777" w:rsidR="00EC52FB" w:rsidRPr="006F13B5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Cafe</w:t>
      </w: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Models</w:t>
      </w: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36D8663" w14:textId="77777777" w:rsidR="00EC52FB" w:rsidRPr="006F13B5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C96C1D" w14:textId="77777777" w:rsidR="00EC52FB" w:rsidRPr="006F13B5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Cafe</w:t>
      </w: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>.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Tools</w:t>
      </w:r>
    </w:p>
    <w:p w14:paraId="594580CE" w14:textId="77777777" w:rsidR="00EC52FB" w:rsidRPr="006F13B5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13B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  <w:r w:rsidRPr="006F13B5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6F13B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6F13B5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5A6B4ABB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F13B5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6F13B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ласс</w:t>
      </w:r>
      <w:r w:rsidRPr="006F13B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я</w:t>
      </w:r>
      <w:r w:rsidRPr="006F13B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ы</w:t>
      </w:r>
      <w:r w:rsidRPr="006F13B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</w:t>
      </w:r>
      <w:r w:rsidRPr="006F13B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чеками</w:t>
      </w:r>
      <w:r w:rsidRPr="006F13B5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008000"/>
          <w:sz w:val="19"/>
          <w:szCs w:val="19"/>
        </w:rPr>
        <w:t>Включает в себя дополнительные модули.</w:t>
      </w:r>
    </w:p>
    <w:p w14:paraId="611ED75A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738755A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2B91AF"/>
          <w:sz w:val="19"/>
          <w:szCs w:val="19"/>
          <w:lang w:val="en-US"/>
        </w:rPr>
        <w:t>CheckActions</w:t>
      </w:r>
    </w:p>
    <w:p w14:paraId="4BFAFFD8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735EEF0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6B1C557C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озволяет получить рассчитанную скидку</w:t>
      </w:r>
    </w:p>
    <w:p w14:paraId="39087041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13C75159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param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name="</w:t>
      </w:r>
      <w:r>
        <w:rPr>
          <w:rFonts w:ascii="Cascadia Mono" w:hAnsi="Cascadia Mono" w:cs="Cascadia Mono"/>
          <w:color w:val="000000"/>
          <w:sz w:val="19"/>
          <w:szCs w:val="19"/>
        </w:rPr>
        <w:t>cost</w:t>
      </w:r>
      <w:r>
        <w:rPr>
          <w:rFonts w:ascii="Cascadia Mono" w:hAnsi="Cascadia Mono" w:cs="Cascadia Mono"/>
          <w:color w:val="808080"/>
          <w:sz w:val="19"/>
          <w:szCs w:val="19"/>
        </w:rPr>
        <w:t>"&gt;</w:t>
      </w:r>
      <w:r>
        <w:rPr>
          <w:rFonts w:ascii="Cascadia Mono" w:hAnsi="Cascadia Mono" w:cs="Cascadia Mono"/>
          <w:color w:val="008000"/>
          <w:sz w:val="19"/>
          <w:szCs w:val="19"/>
        </w:rPr>
        <w:t>Стоимость всех товаров</w:t>
      </w:r>
      <w:r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60886DBD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returns&gt;</w:t>
      </w:r>
      <w:r>
        <w:rPr>
          <w:rFonts w:ascii="Cascadia Mono" w:hAnsi="Cascadia Mono" w:cs="Cascadia Mono"/>
          <w:color w:val="008000"/>
          <w:sz w:val="19"/>
          <w:szCs w:val="19"/>
        </w:rPr>
        <w:t>Возвращает рассчитанную скидку.</w:t>
      </w:r>
      <w:r>
        <w:rPr>
          <w:rFonts w:ascii="Cascadia Mono" w:hAnsi="Cascadia Mono" w:cs="Cascadia Mono"/>
          <w:color w:val="808080"/>
          <w:sz w:val="19"/>
          <w:szCs w:val="19"/>
        </w:rPr>
        <w:t>&lt;/returns&gt;</w:t>
      </w:r>
    </w:p>
    <w:p w14:paraId="6CE6E484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Discount(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)</w:t>
      </w:r>
    </w:p>
    <w:p w14:paraId="70D99BA1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7345D1B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st &gt;= 300 &amp;&amp; cost &lt;= 500)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 / 100 * 3;</w:t>
      </w:r>
    </w:p>
    <w:p w14:paraId="5EE4CB1E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st &gt;= 501 &amp;&amp; cost &lt;= 1000)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 / 100 * 5;</w:t>
      </w:r>
    </w:p>
    <w:p w14:paraId="0A5136D6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st &gt;= 1001 &amp;&amp; cost &lt;= 5000)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 / 100 * 7;</w:t>
      </w:r>
    </w:p>
    <w:p w14:paraId="68B169A9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cost &gt; 5000)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 / 100 * 10;</w:t>
      </w:r>
    </w:p>
    <w:p w14:paraId="792F61E4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29CB5E71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9F2DD34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751D1105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озволяет узнать, хватает ли остатков для покупки товара в указанном количестве</w:t>
      </w:r>
    </w:p>
    <w:p w14:paraId="7722D3D7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0E25D605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param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name="</w:t>
      </w:r>
      <w:r>
        <w:rPr>
          <w:rFonts w:ascii="Cascadia Mono" w:hAnsi="Cascadia Mono" w:cs="Cascadia Mono"/>
          <w:color w:val="000000"/>
          <w:sz w:val="19"/>
          <w:szCs w:val="19"/>
        </w:rPr>
        <w:t>product</w:t>
      </w:r>
      <w:r>
        <w:rPr>
          <w:rFonts w:ascii="Cascadia Mono" w:hAnsi="Cascadia Mono" w:cs="Cascadia Mono"/>
          <w:color w:val="808080"/>
          <w:sz w:val="19"/>
          <w:szCs w:val="19"/>
        </w:rPr>
        <w:t>"&gt;</w:t>
      </w:r>
      <w:r>
        <w:rPr>
          <w:rFonts w:ascii="Cascadia Mono" w:hAnsi="Cascadia Mono" w:cs="Cascadia Mono"/>
          <w:color w:val="008000"/>
          <w:sz w:val="19"/>
          <w:szCs w:val="19"/>
        </w:rPr>
        <w:t>Продукт, имеющий количество на остатках</w:t>
      </w:r>
      <w:r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5C903B7B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param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name="</w:t>
      </w:r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r>
        <w:rPr>
          <w:rFonts w:ascii="Cascadia Mono" w:hAnsi="Cascadia Mono" w:cs="Cascadia Mono"/>
          <w:color w:val="808080"/>
          <w:sz w:val="19"/>
          <w:szCs w:val="19"/>
        </w:rPr>
        <w:t>"&gt;</w:t>
      </w:r>
      <w:r>
        <w:rPr>
          <w:rFonts w:ascii="Cascadia Mono" w:hAnsi="Cascadia Mono" w:cs="Cascadia Mono"/>
          <w:color w:val="008000"/>
          <w:sz w:val="19"/>
          <w:szCs w:val="19"/>
        </w:rPr>
        <w:t>Количество для списания</w:t>
      </w:r>
      <w:r>
        <w:rPr>
          <w:rFonts w:ascii="Cascadia Mono" w:hAnsi="Cascadia Mono" w:cs="Cascadia Mono"/>
          <w:color w:val="808080"/>
          <w:sz w:val="19"/>
          <w:szCs w:val="19"/>
        </w:rPr>
        <w:t>&lt;/param&gt;</w:t>
      </w:r>
    </w:p>
    <w:p w14:paraId="2446CA55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returns&gt;</w:t>
      </w:r>
      <w:r>
        <w:rPr>
          <w:rFonts w:ascii="Cascadia Mono" w:hAnsi="Cascadia Mono" w:cs="Cascadia Mono"/>
          <w:color w:val="008000"/>
          <w:sz w:val="19"/>
          <w:szCs w:val="19"/>
        </w:rPr>
        <w:t>true, если хватает для списания, false - не хватает остатков для списания</w:t>
      </w:r>
      <w:r>
        <w:rPr>
          <w:rFonts w:ascii="Cascadia Mono" w:hAnsi="Cascadia Mono" w:cs="Cascadia Mono"/>
          <w:color w:val="808080"/>
          <w:sz w:val="19"/>
          <w:szCs w:val="19"/>
        </w:rPr>
        <w:t>&lt;/returns&gt;</w:t>
      </w:r>
    </w:p>
    <w:p w14:paraId="4ACCE0E4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sHoldCount(Products product,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)</w:t>
      </w:r>
    </w:p>
    <w:p w14:paraId="30DC65A4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234241D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product.HoldCount - count) &lt; 0)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5A36B6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F1DD94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9CE3B2C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7C100F7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A91E93F" w14:textId="3BED36DD" w:rsidR="00EC52FB" w:rsidRDefault="00EC52FB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EC52FB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ласс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DBContext</w:t>
      </w:r>
    </w:p>
    <w:p w14:paraId="6A697F67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;</w:t>
      </w:r>
    </w:p>
    <w:p w14:paraId="6C497B51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Data.Entity;</w:t>
      </w:r>
    </w:p>
    <w:p w14:paraId="5A0CB7A7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EE6ACB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afe</w:t>
      </w:r>
    </w:p>
    <w:p w14:paraId="3983C184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0EA3C1A5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Класс для работы с контекстом</w:t>
      </w:r>
    </w:p>
    <w:p w14:paraId="3B487E81" w14:textId="77777777" w:rsidR="00EC52FB" w:rsidRPr="00D75A6E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6729F11B" w14:textId="77777777" w:rsidR="00EC52FB" w:rsidRPr="00D75A6E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75A6E">
        <w:rPr>
          <w:rFonts w:ascii="Cascadia Mono" w:hAnsi="Cascadia Mono" w:cs="Cascadia Mono"/>
          <w:color w:val="2B91AF"/>
          <w:sz w:val="19"/>
          <w:szCs w:val="19"/>
          <w:lang w:val="en-US"/>
        </w:rPr>
        <w:t>DBContext</w:t>
      </w:r>
    </w:p>
    <w:p w14:paraId="4F137545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886B773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Entities s_context;</w:t>
      </w:r>
    </w:p>
    <w:p w14:paraId="23389963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4D611FF0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Контекст, хранящий в себе данные, полученные из БД</w:t>
      </w:r>
    </w:p>
    <w:p w14:paraId="22132423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535E2669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Entities Context</w:t>
      </w:r>
    </w:p>
    <w:p w14:paraId="5DF45FDC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30E7356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</w:p>
    <w:p w14:paraId="5C6B59BF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D5ED460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_context ==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A062524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8CBADBF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UpdateContext();</w:t>
      </w:r>
    </w:p>
    <w:p w14:paraId="78D53FCA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_context;</w:t>
      </w:r>
    </w:p>
    <w:p w14:paraId="27FD2C8F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6A32D50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_context;</w:t>
      </w:r>
    </w:p>
    <w:p w14:paraId="2D0E14DB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042D148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</w:p>
    <w:p w14:paraId="6E6361B7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5A889E9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_context = value;</w:t>
      </w:r>
    </w:p>
    <w:p w14:paraId="5DBFA727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C7C7895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6E2AB7CE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77DA4535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бновляет данные контекста</w:t>
      </w:r>
    </w:p>
    <w:p w14:paraId="0B9DE756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43C08311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dateContext()</w:t>
      </w:r>
    </w:p>
    <w:p w14:paraId="4B70FF30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8FAB060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_context =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Entities();</w:t>
      </w:r>
    </w:p>
    <w:p w14:paraId="544D27D8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_context.Measures.Load();</w:t>
      </w:r>
    </w:p>
    <w:p w14:paraId="2EFE628F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_context.Products.Load();</w:t>
      </w:r>
    </w:p>
    <w:p w14:paraId="7017E0A9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_context.Checks.Load();</w:t>
      </w:r>
    </w:p>
    <w:p w14:paraId="5F12B5FE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_context.Purchases.Load();</w:t>
      </w:r>
    </w:p>
    <w:p w14:paraId="6BDCC230" w14:textId="77777777" w:rsidR="00EC52FB" w:rsidRPr="00D75A6E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F12A161" w14:textId="77777777" w:rsidR="00EC52FB" w:rsidRPr="00D75A6E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8C5B61E" w14:textId="77777777" w:rsidR="00EC52FB" w:rsidRPr="00D75A6E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65E9FA5" w14:textId="7C5EF261" w:rsidR="00EC52FB" w:rsidRDefault="00EC52FB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ласс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NotificationActions</w:t>
      </w:r>
    </w:p>
    <w:p w14:paraId="25BAF07A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;</w:t>
      </w:r>
    </w:p>
    <w:p w14:paraId="0FA84CFE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9E697D" w14:textId="77777777" w:rsidR="00EC52FB" w:rsidRPr="00D75A6E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D75A6E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Cafe</w:t>
      </w:r>
      <w:r w:rsidRPr="00D75A6E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Tools</w:t>
      </w:r>
    </w:p>
    <w:p w14:paraId="4641C99C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4E04068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0A13D4B7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Класс для отображения сообщений пользователю</w:t>
      </w:r>
    </w:p>
    <w:p w14:paraId="35D4186B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4B99398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2B91AF"/>
          <w:sz w:val="19"/>
          <w:szCs w:val="19"/>
          <w:lang w:val="en-US"/>
        </w:rPr>
        <w:t>NotificationActions</w:t>
      </w:r>
    </w:p>
    <w:p w14:paraId="7E5FF612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2701829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615BAE0A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тображение о необходимости выбора объекта из списка для изменения</w:t>
      </w:r>
    </w:p>
    <w:p w14:paraId="1530AAF9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071BD72C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edSelectForUpdate()</w:t>
      </w:r>
    </w:p>
    <w:p w14:paraId="521A55C0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7588B61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Для изменения элемента из списка, его необходимо выбрать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Изменение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AE7DFE7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, MessageBoxImage.Warning);</w:t>
      </w:r>
    </w:p>
    <w:p w14:paraId="2C858EB0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ABFD3D3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4C2E0FFB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тображение об отсутствии записей в выпадающем списке</w:t>
      </w:r>
    </w:p>
    <w:p w14:paraId="1E27F138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D5DAD6F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oComboList()</w:t>
      </w:r>
    </w:p>
    <w:p w14:paraId="0DD36F18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3599143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Выпадающий список пуст! Невозможно добавить запись без данных в нем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Ошибка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E266AE5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OK, MessageBoxImage.Error);</w:t>
      </w:r>
    </w:p>
    <w:p w14:paraId="42DF8578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41021DD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summary&gt;</w:t>
      </w:r>
    </w:p>
    <w:p w14:paraId="49EFE9E2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шибка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нвертации</w:t>
      </w:r>
    </w:p>
    <w:p w14:paraId="13EC71B3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0D29766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tError()</w:t>
      </w:r>
    </w:p>
    <w:p w14:paraId="5A0706CF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A9D1C9F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Числовые поля имеют некоррекные значения! Проверьте правильность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Ошибка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85FEF67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MessageBoxButton.OK, MessageBoxImage.Error);</w:t>
      </w:r>
    </w:p>
    <w:p w14:paraId="737034FB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}</w:t>
      </w:r>
    </w:p>
    <w:p w14:paraId="32AD76F9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43B9F69D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Недостаточно на остатках для списания</w:t>
      </w:r>
    </w:p>
    <w:p w14:paraId="5036BBCD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5ECF8E59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oHoldCount()</w:t>
      </w:r>
    </w:p>
    <w:p w14:paraId="5B94D53B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7C51DA9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Продукта нет в таком количестве на остатках! Невозможно добавить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Ошибка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00FC571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MessageBoxButton.OK, MessageBoxImage.Error);</w:t>
      </w:r>
    </w:p>
    <w:p w14:paraId="5816735D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054A587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7A5F17B6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Сообщение о закрытии окна</w:t>
      </w:r>
    </w:p>
    <w:p w14:paraId="2D1DA212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/summary&gt;</w:t>
      </w:r>
    </w:p>
    <w:p w14:paraId="64DF573E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returns&gt;</w:t>
      </w:r>
      <w:r>
        <w:rPr>
          <w:rFonts w:ascii="Cascadia Mono" w:hAnsi="Cascadia Mono" w:cs="Cascadia Mono"/>
          <w:color w:val="008000"/>
          <w:sz w:val="19"/>
          <w:szCs w:val="19"/>
        </w:rPr>
        <w:t>Ответ пользователя, хочет ли он закрыть окно</w:t>
      </w:r>
      <w:r>
        <w:rPr>
          <w:rFonts w:ascii="Cascadia Mono" w:hAnsi="Cascadia Mono" w:cs="Cascadia Mono"/>
          <w:color w:val="808080"/>
          <w:sz w:val="19"/>
          <w:szCs w:val="19"/>
        </w:rPr>
        <w:t>&lt;/returns&gt;</w:t>
      </w:r>
    </w:p>
    <w:p w14:paraId="6722C308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stat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WindowClosing()</w:t>
      </w:r>
    </w:p>
    <w:p w14:paraId="3BA0FE1F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A41BA8A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Result result =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Вы действительно хотите закрыть программу?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Закрытие программы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69DFA5A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.YesNo, MessageBoxImage.Question);</w:t>
      </w:r>
    </w:p>
    <w:p w14:paraId="659A2DB4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esult == MessageBoxResult.No)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6D83884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FD0FE6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A57AC43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789202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#regio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ообщения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удаления</w:t>
      </w:r>
    </w:p>
    <w:p w14:paraId="7C862061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951848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32D1637D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Сообщение о необходимости выбрать объект из списка для удаления</w:t>
      </w:r>
    </w:p>
    <w:p w14:paraId="25E28A61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EE36827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eedSelectBeforeRemove()</w:t>
      </w:r>
    </w:p>
    <w:p w14:paraId="751F93DB" w14:textId="77777777" w:rsidR="00EC52FB" w:rsidRPr="00D75A6E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77823C8" w14:textId="77777777" w:rsidR="00EC52FB" w:rsidRPr="00D75A6E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ssageBox.Show(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ля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даления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элемента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из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писка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его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обходимо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рать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!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даление</w:t>
      </w:r>
      <w:r w:rsidRPr="00D75A6E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OK, MessageBoxImage.Warning);</w:t>
      </w:r>
    </w:p>
    <w:p w14:paraId="370186CC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09D2377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37666087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Сообщение о проблеме с ключами</w:t>
      </w:r>
    </w:p>
    <w:p w14:paraId="6D91DBC7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0FA95F1A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eyProblem()</w:t>
      </w:r>
    </w:p>
    <w:p w14:paraId="6FB21B05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EC37FF6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Невозможно удалить, так как запись используется в других таблицах или она уже удалена!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Удаление"</w:t>
      </w:r>
      <w:r>
        <w:rPr>
          <w:rFonts w:ascii="Cascadia Mono" w:hAnsi="Cascadia Mono" w:cs="Cascadia Mono"/>
          <w:color w:val="000000"/>
          <w:sz w:val="19"/>
          <w:szCs w:val="19"/>
        </w:rPr>
        <w:t>, MessageBoxButton.OK, MessageBoxImage.Stop);</w:t>
      </w:r>
    </w:p>
    <w:p w14:paraId="4D10BEA2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66E2485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1A7BC9BA" w14:textId="77777777" w:rsid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Сообщение об удалении объекта из списка</w:t>
      </w:r>
    </w:p>
    <w:p w14:paraId="19F69C05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4CC2F2E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returns&gt;</w:t>
      </w:r>
      <w:r>
        <w:rPr>
          <w:rFonts w:ascii="Cascadia Mono" w:hAnsi="Cascadia Mono" w:cs="Cascadia Mono"/>
          <w:color w:val="008000"/>
          <w:sz w:val="19"/>
          <w:szCs w:val="19"/>
        </w:rPr>
        <w:t>Ответ</w:t>
      </w:r>
      <w:r w:rsidRPr="00EC52FB">
        <w:rPr>
          <w:rFonts w:ascii="Cascadia Mono" w:hAnsi="Cascadia Mono" w:cs="Cascadia Mono"/>
          <w:color w:val="008000"/>
          <w:sz w:val="19"/>
          <w:szCs w:val="19"/>
          <w:lang w:val="en-US"/>
        </w:rPr>
        <w:t>-</w:t>
      </w:r>
      <w:r>
        <w:rPr>
          <w:rFonts w:ascii="Cascadia Mono" w:hAnsi="Cascadia Mono" w:cs="Cascadia Mono"/>
          <w:color w:val="008000"/>
          <w:sz w:val="19"/>
          <w:szCs w:val="19"/>
        </w:rPr>
        <w:t>подтверждение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&lt;/returns&gt;</w:t>
      </w:r>
    </w:p>
    <w:p w14:paraId="483AB680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static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etRemoveResponse()</w:t>
      </w:r>
    </w:p>
    <w:p w14:paraId="0F782E96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09FDB0E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essageBoxResult result = MessageBox.Show(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действительно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хотите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удалить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ыбранное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писке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>?"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Удаление</w:t>
      </w:r>
      <w:r w:rsidRPr="00EC52FB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, MessageBoxButton.YesNo, MessageBoxImage.Question);</w:t>
      </w:r>
    </w:p>
    <w:p w14:paraId="5FA36227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result == MessageBoxResult.Yes)</w:t>
      </w:r>
    </w:p>
    <w:p w14:paraId="19F9699B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0552751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D21742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FD307BB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52FB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DDC7916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E1E070C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52FB">
        <w:rPr>
          <w:rFonts w:ascii="Cascadia Mono" w:hAnsi="Cascadia Mono" w:cs="Cascadia Mono"/>
          <w:color w:val="808080"/>
          <w:sz w:val="19"/>
          <w:szCs w:val="19"/>
          <w:lang w:val="en-US"/>
        </w:rPr>
        <w:t>#endregion</w:t>
      </w:r>
    </w:p>
    <w:p w14:paraId="41015131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A94ABFA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496743A" w14:textId="77777777" w:rsidR="00EC52FB" w:rsidRPr="00EC52FB" w:rsidRDefault="00EC52FB" w:rsidP="00EC52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52F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1857F6D" w14:textId="69023231" w:rsidR="00EC52FB" w:rsidRPr="00D75A6E" w:rsidRDefault="00EC52FB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ласс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StylesActionClass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(</w:t>
      </w:r>
      <w:r>
        <w:rPr>
          <w:b/>
          <w:bCs/>
          <w:color w:val="auto"/>
          <w:sz w:val="28"/>
          <w:szCs w:val="28"/>
        </w:rPr>
        <w:t>Используетс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для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стилей</w:t>
      </w:r>
      <w:r w:rsidRPr="00D75A6E">
        <w:rPr>
          <w:b/>
          <w:bCs/>
          <w:color w:val="auto"/>
          <w:sz w:val="28"/>
          <w:szCs w:val="28"/>
          <w:lang w:val="en-US"/>
        </w:rPr>
        <w:t>)</w:t>
      </w:r>
    </w:p>
    <w:p w14:paraId="4A26223C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;</w:t>
      </w:r>
    </w:p>
    <w:p w14:paraId="33FC2952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lastRenderedPageBreak/>
        <w:t>using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ChecksViews;</w:t>
      </w:r>
    </w:p>
    <w:p w14:paraId="6BCA08A0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MeasuresViews;</w:t>
      </w:r>
    </w:p>
    <w:p w14:paraId="40B9DA29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View.ProductsViews;</w:t>
      </w:r>
    </w:p>
    <w:p w14:paraId="34F3306F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Controls;</w:t>
      </w:r>
    </w:p>
    <w:p w14:paraId="7095EE7C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Windows.Input;</w:t>
      </w:r>
    </w:p>
    <w:p w14:paraId="42EAF4EC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C2CE89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afe.Tools</w:t>
      </w:r>
    </w:p>
    <w:p w14:paraId="2E7A3E94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2BF8152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27D0DA31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Класс стилей для изменения объекта из списка двойным кликом</w:t>
      </w:r>
    </w:p>
    <w:p w14:paraId="124F5482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C1F83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1C1F8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1C1F83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0869B661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C1F83">
        <w:rPr>
          <w:rFonts w:ascii="Cascadia Mono" w:hAnsi="Cascadia Mono" w:cs="Cascadia Mono"/>
          <w:color w:val="2B91AF"/>
          <w:sz w:val="19"/>
          <w:szCs w:val="19"/>
          <w:lang w:val="en-US"/>
        </w:rPr>
        <w:t>StylesActionClass</w:t>
      </w:r>
    </w:p>
    <w:p w14:paraId="5A864EB9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D8704D8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List_MouseDoubleClick(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MouseButtonEventArgs e)</w:t>
      </w:r>
    </w:p>
    <w:p w14:paraId="6FD1B30C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ACED8CE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4C604402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41DCD28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ainWindow.AppMainWindow.MainScreen.Content =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ControlView((Measures)((ListViewItem)sender).Content);</w:t>
      </w:r>
    </w:p>
    <w:p w14:paraId="26543580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7952B4C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00AAB424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FCD7F07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798F00FD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E25E042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MainWindow.AppMainWindow.MainScreen.Content =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ControlView((Products)((ListViewItem)sender).Content);</w:t>
      </w:r>
    </w:p>
    <w:p w14:paraId="0E192D41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6E9D207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</w:p>
    <w:p w14:paraId="032B5853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0E80C58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512E5B8B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7A7AD097" w14:textId="77777777" w:rsidR="001C1F83" w:rsidRP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MainWindow.AppMainWindow.MainScreen.Content = </w:t>
      </w:r>
      <w:r w:rsidRPr="001C1F83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ControlView((Checks)((ListViewItem)sender).Content);</w:t>
      </w:r>
    </w:p>
    <w:p w14:paraId="54A11CAD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C1F8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3D6015F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catch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{ }</w:t>
      </w:r>
    </w:p>
    <w:p w14:paraId="03FF8244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7C351BA1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1C71E0C8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57C924B5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A921B9A" w14:textId="77777777" w:rsidR="001C1F83" w:rsidRDefault="001C1F83" w:rsidP="001C1F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02AABF9" w14:textId="03E03110" w:rsidR="00EC52FB" w:rsidRPr="00D75A6E" w:rsidRDefault="001C1F83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 xml:space="preserve">Листинг словаря ресурсов со стилями </w:t>
      </w:r>
      <w:r>
        <w:rPr>
          <w:b/>
          <w:bCs/>
          <w:color w:val="auto"/>
          <w:sz w:val="28"/>
          <w:szCs w:val="28"/>
          <w:lang w:val="en-US"/>
        </w:rPr>
        <w:t>Styles</w:t>
      </w:r>
    </w:p>
    <w:p w14:paraId="15D3244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&lt;ResourceDictionary xmlns="http://schemas.microsoft.com/winfx/2006/xaml/presentation"</w:t>
      </w:r>
    </w:p>
    <w:p w14:paraId="60229D5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mlns:x="http://schemas.microsoft.com/winfx/2006/xaml"</w:t>
      </w:r>
    </w:p>
    <w:p w14:paraId="2AFBEB2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:Class="Cafe.Tools.StylesActionClass"</w:t>
      </w:r>
    </w:p>
    <w:p w14:paraId="1D780B8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xmlns:theme="clr-namespace:Microsoft.Windows.Themes;assembly=PresentationFramework.Aero2"&gt;</w:t>
      </w:r>
    </w:p>
    <w:p w14:paraId="215E4EB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FFCB0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1CBCF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region Стиль всех кнопок--&gt;</w:t>
      </w:r>
    </w:p>
    <w:p w14:paraId="5A8AE98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Button.MouseOver.Background" Color="#FFBEE6FD"/&gt;</w:t>
      </w:r>
    </w:p>
    <w:p w14:paraId="1E2E0C6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Button.MouseOver.Border" Color="#FF3C7FB1"/&gt;</w:t>
      </w:r>
    </w:p>
    <w:p w14:paraId="679DB66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Button.Pressed.Background" Color="#FFC4E5F6"/&gt;</w:t>
      </w:r>
    </w:p>
    <w:p w14:paraId="286AC2F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Button.Pressed.Border" Color="#FF2C628B"/&gt;</w:t>
      </w:r>
    </w:p>
    <w:p w14:paraId="22C55C4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Button.Disabled.Background" Color="#FFF4F4F4"/&gt;</w:t>
      </w:r>
    </w:p>
    <w:p w14:paraId="08713F7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Button.Disabled.Border" Color="#FFADB2B5"/&gt;</w:t>
      </w:r>
    </w:p>
    <w:p w14:paraId="7B9CC33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Button.Disabled.Foreground" Color="#FF838383"/&gt;</w:t>
      </w:r>
    </w:p>
    <w:p w14:paraId="47FA395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tyle TargetType="Button"&gt;</w:t>
      </w:r>
    </w:p>
    <w:p w14:paraId="6577DF6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yle.Setters&gt;</w:t>
      </w:r>
    </w:p>
    <w:p w14:paraId="42C36AB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Template"&gt;</w:t>
      </w:r>
    </w:p>
    <w:p w14:paraId="5DE1833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Setter.Value&gt;</w:t>
      </w:r>
    </w:p>
    <w:p w14:paraId="2F747AB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ntrolTemplate TargetType="{x:Type ButtonBase}"&gt;</w:t>
      </w:r>
    </w:p>
    <w:p w14:paraId="2294001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&lt;Border x:Name="border" CornerRadius="6"</w:t>
      </w:r>
    </w:p>
    <w:p w14:paraId="22D35A4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Background="{TemplateBinding Background}" BorderBrush="{TemplateBinding BorderBrush}" BorderThickness="{TemplateBinding BorderThickness}" SnapsToDevicePixels="true"&gt;</w:t>
      </w:r>
    </w:p>
    <w:p w14:paraId="213A2D6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ContentPresenter x:Name="contentPresenter" Focusable="False" HorizontalAlignment="{TemplateBinding HorizontalContentAlignment}" Margin="{TemplateBinding Padding}" RecognizesAccessKey="True" SnapsToDevicePixels="{TemplateBinding SnapsToDevicePixels}" VerticalAlignment="{TemplateBinding VerticalContentAlignment}"/&gt;</w:t>
      </w:r>
    </w:p>
    <w:p w14:paraId="4FEDA92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Border&gt;</w:t>
      </w:r>
    </w:p>
    <w:p w14:paraId="6B8029D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ControlTemplate.Triggers&gt;</w:t>
      </w:r>
    </w:p>
    <w:p w14:paraId="2ED21F0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Button.IsDefaulted" Value="true"&gt;</w:t>
      </w:r>
    </w:p>
    <w:p w14:paraId="4DFD4E8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border" Value="{DynamicResource {x:Static SystemColors.HighlightBrushKey}}"/&gt;</w:t>
      </w:r>
    </w:p>
    <w:p w14:paraId="09BB262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6BB28E9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MouseOver" Value="true"&gt;</w:t>
      </w:r>
    </w:p>
    <w:p w14:paraId="3C14FF1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border" Value="{StaticResource Button.MouseOver.Background}"/&gt;</w:t>
      </w:r>
    </w:p>
    <w:p w14:paraId="0C8ACCB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border" Value="{StaticResource Button.MouseOver.Border}"/&gt;</w:t>
      </w:r>
    </w:p>
    <w:p w14:paraId="43DCDE5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0B49FF6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Pressed" Value="true"&gt;</w:t>
      </w:r>
    </w:p>
    <w:p w14:paraId="30D8DA4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border" Value="{StaticResource Button.Pressed.Background}"/&gt;</w:t>
      </w:r>
    </w:p>
    <w:p w14:paraId="0A3BB6C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border" Value="{StaticResource Button.Pressed.Border}"/&gt;</w:t>
      </w:r>
    </w:p>
    <w:p w14:paraId="2FDFE55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3B6DBD1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Enabled" Value="false"&gt;</w:t>
      </w:r>
    </w:p>
    <w:p w14:paraId="7BFB81E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border" Value="{StaticResource Button.Disabled.Background}"/&gt;</w:t>
      </w:r>
    </w:p>
    <w:p w14:paraId="7AB277D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border" Value="{StaticResource Button.Disabled.Border}"/&gt;</w:t>
      </w:r>
    </w:p>
    <w:p w14:paraId="2BAD657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TextElement.Foreground" TargetName="contentPresenter" Value="{StaticResource Button.Disabled.Foreground}"/&gt;</w:t>
      </w:r>
    </w:p>
    <w:p w14:paraId="361ACD7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3D49276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ControlTemplate.Triggers&gt;</w:t>
      </w:r>
    </w:p>
    <w:p w14:paraId="3A792D6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ControlTemplate&gt;</w:t>
      </w:r>
    </w:p>
    <w:p w14:paraId="55CE93F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Setter.Value&gt;</w:t>
      </w:r>
    </w:p>
    <w:p w14:paraId="7110422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etter&gt;</w:t>
      </w:r>
    </w:p>
    <w:p w14:paraId="17C5B11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ntSize" Value="14"/&gt;</w:t>
      </w:r>
    </w:p>
    <w:p w14:paraId="1626EBA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ntFamily" Value="SF Pro Display"/&gt;</w:t>
      </w:r>
    </w:p>
    <w:p w14:paraId="6E2B905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ntWeight" Value="Medium"/&gt;</w:t>
      </w:r>
    </w:p>
    <w:p w14:paraId="184DC45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Height" Value="30"/&gt;</w:t>
      </w:r>
    </w:p>
    <w:p w14:paraId="7A72B40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Width" Value="100"/&gt;</w:t>
      </w:r>
    </w:p>
    <w:p w14:paraId="1D71F3C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Background" Value="AliceBlue"/&gt;</w:t>
      </w:r>
    </w:p>
    <w:p w14:paraId="37A29ED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BorderBrush" Value="SaddleBrown"/&gt;</w:t>
      </w:r>
    </w:p>
    <w:p w14:paraId="74B5889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Opacity" Value="0.75"/&gt;</w:t>
      </w:r>
    </w:p>
    <w:p w14:paraId="734699F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yle.Setters&gt;</w:t>
      </w:r>
    </w:p>
    <w:p w14:paraId="768D9C1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Style&gt;</w:t>
      </w:r>
    </w:p>
    <w:p w14:paraId="31A9952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endregion--&gt;</w:t>
      </w:r>
    </w:p>
    <w:p w14:paraId="51CB52E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0037628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region Для кнопок-иконок--&gt;</w:t>
      </w:r>
    </w:p>
    <w:p w14:paraId="67CC626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tyle x:Key="ImageButton" TargetType="Button"&gt;</w:t>
      </w:r>
    </w:p>
    <w:p w14:paraId="26E82FE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yle.Setters&gt;</w:t>
      </w:r>
    </w:p>
    <w:p w14:paraId="3482D6B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Template"&gt;</w:t>
      </w:r>
    </w:p>
    <w:p w14:paraId="1A74C30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Setter.Value&gt;</w:t>
      </w:r>
    </w:p>
    <w:p w14:paraId="0C6A265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ntrolTemplate TargetType="{x:Type ButtonBase}"&gt;</w:t>
      </w:r>
    </w:p>
    <w:p w14:paraId="5F4D2EF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Border x:Name="border" CornerRadius="24"</w:t>
      </w:r>
    </w:p>
    <w:p w14:paraId="2F10B53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Background="{TemplateBinding Background}" BorderBrush="{TemplateBinding BorderBrush}" BorderThickness="{TemplateBinding BorderThickness}" SnapsToDevicePixels="true"</w:t>
      </w:r>
    </w:p>
    <w:p w14:paraId="2F05E5B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Padding="5"&gt;</w:t>
      </w:r>
    </w:p>
    <w:p w14:paraId="104B51D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ContentPresenter x:Name="contentPresenter" Focusable="False" </w:t>
      </w:r>
    </w:p>
    <w:p w14:paraId="348E5D5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                  HorizontalAlignment="{TemplateBinding HorizontalContentAlignment}" Margin="{TemplateBinding Padding}" RecognizesAccessKey="True" SnapsToDevicePixels="{TemplateBinding SnapsToDevicePixels}" VerticalAlignment="{TemplateBinding VerticalContentAlignment}"&gt;</w:t>
      </w:r>
    </w:p>
    <w:p w14:paraId="549FEF6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ContentPresenter.Effect&gt;</w:t>
      </w:r>
    </w:p>
    <w:p w14:paraId="16B12F7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&lt;DropShadowEffect BlurRadius="50"</w:t>
      </w:r>
    </w:p>
    <w:p w14:paraId="2676E6A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             Direction="90"</w:t>
      </w:r>
    </w:p>
    <w:p w14:paraId="3A7ABF1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                ShadowDepth="-25"/&gt;</w:t>
      </w:r>
    </w:p>
    <w:p w14:paraId="120211A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ContentPresenter.Effect&gt;</w:t>
      </w:r>
    </w:p>
    <w:p w14:paraId="746BF8E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ContentPresenter&gt;</w:t>
      </w:r>
    </w:p>
    <w:p w14:paraId="6D38897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Border&gt;</w:t>
      </w:r>
    </w:p>
    <w:p w14:paraId="2CFE621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ControlTemplate.Triggers&gt;</w:t>
      </w:r>
    </w:p>
    <w:p w14:paraId="3605C75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Button.IsDefaulted" Value="true"&gt;</w:t>
      </w:r>
    </w:p>
    <w:p w14:paraId="16BC931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border" Value="{DynamicResource {x:Static SystemColors.HighlightBrushKey}}"/&gt;</w:t>
      </w:r>
    </w:p>
    <w:p w14:paraId="5B64C92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4486B70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MouseOver" Value="true"&gt;</w:t>
      </w:r>
    </w:p>
    <w:p w14:paraId="7F28BF7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border" Value="#AABEE6FD"/&gt;</w:t>
      </w:r>
    </w:p>
    <w:p w14:paraId="59471BD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border" Value="{StaticResource Button.MouseOver.Border}"/&gt;</w:t>
      </w:r>
    </w:p>
    <w:p w14:paraId="1803E3A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6840F0E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Pressed" Value="true"&gt;</w:t>
      </w:r>
    </w:p>
    <w:p w14:paraId="1E67B8F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border" Value="{StaticResource Button.Pressed.Background}"/&gt;</w:t>
      </w:r>
    </w:p>
    <w:p w14:paraId="0C2EF7A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border" Value="{StaticResource Button.Pressed.Border}"/&gt;</w:t>
      </w:r>
    </w:p>
    <w:p w14:paraId="00DE9B8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770255A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Enabled" Value="false"&gt;</w:t>
      </w:r>
    </w:p>
    <w:p w14:paraId="2F9DA57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border" Value="{StaticResource Button.Disabled.Background}"/&gt;</w:t>
      </w:r>
    </w:p>
    <w:p w14:paraId="4DE0AC1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border" Value="{StaticResource Button.Disabled.Border}"/&gt;</w:t>
      </w:r>
    </w:p>
    <w:p w14:paraId="3F37494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TextElement.Foreground" TargetName="contentPresenter" Value="{StaticResource Button.Disabled.Foreground}"/&gt;</w:t>
      </w:r>
    </w:p>
    <w:p w14:paraId="4703B90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74DD57B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ControlTemplate.Triggers&gt;</w:t>
      </w:r>
    </w:p>
    <w:p w14:paraId="6A7C01F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ControlTemplate&gt;</w:t>
      </w:r>
    </w:p>
    <w:p w14:paraId="3263666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Setter.Value&gt;</w:t>
      </w:r>
    </w:p>
    <w:p w14:paraId="2A5B32F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etter&gt;</w:t>
      </w:r>
    </w:p>
    <w:p w14:paraId="07BEE92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ntSize" Value="14"/&gt;</w:t>
      </w:r>
    </w:p>
    <w:p w14:paraId="4203323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ntFamily" Value="SF Pro Display"/&gt;</w:t>
      </w:r>
    </w:p>
    <w:p w14:paraId="0FAA58E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ntWeight" Value="Medium"/&gt;</w:t>
      </w:r>
    </w:p>
    <w:p w14:paraId="15213F2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Height" Value="30"/&gt;</w:t>
      </w:r>
    </w:p>
    <w:p w14:paraId="377FAB1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Width" Value="100"/&gt;</w:t>
      </w:r>
    </w:p>
    <w:p w14:paraId="37D3132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Background" Value="AliceBlue"/&gt;</w:t>
      </w:r>
    </w:p>
    <w:p w14:paraId="3792A6C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BorderBrush" Value="SaddleBrown"/&gt;</w:t>
      </w:r>
    </w:p>
    <w:p w14:paraId="10159B9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Opacity" Value="0.75"/&gt;</w:t>
      </w:r>
    </w:p>
    <w:p w14:paraId="27FF455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yle.Setters&gt;</w:t>
      </w:r>
    </w:p>
    <w:p w14:paraId="07136DF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Style&gt;</w:t>
      </w:r>
    </w:p>
    <w:p w14:paraId="0F6DD33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endregion --&gt;</w:t>
      </w:r>
    </w:p>
    <w:p w14:paraId="034D2AA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69B5D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region Стиль для полей--&gt;</w:t>
      </w:r>
    </w:p>
    <w:p w14:paraId="6C72A26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TextBox.Static.Border" Color="#FFABAdB3"/&gt;</w:t>
      </w:r>
    </w:p>
    <w:p w14:paraId="04CDF07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TextBox.MouseOver.Border" Color="#FF7EB4EA"/&gt;</w:t>
      </w:r>
    </w:p>
    <w:p w14:paraId="6B8FAA9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olidColorBrush x:Key="TextBox.Focus.Border" Color="#FF0bcdff"/&gt;</w:t>
      </w:r>
    </w:p>
    <w:p w14:paraId="018FA7F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2B6B3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tyle TargetType="TextBox"&gt;</w:t>
      </w:r>
    </w:p>
    <w:p w14:paraId="3FBC4D6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F277E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Template"&gt;</w:t>
      </w:r>
    </w:p>
    <w:p w14:paraId="31EED30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23766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.Value&gt;</w:t>
      </w:r>
    </w:p>
    <w:p w14:paraId="1582681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DF50C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ControlTemplate TargetType="{x:Type TextBoxBase}"&gt;</w:t>
      </w:r>
    </w:p>
    <w:p w14:paraId="002AE51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A48F4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Border Background="{TemplateBinding Background}" </w:t>
      </w:r>
    </w:p>
    <w:p w14:paraId="2C199FC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x:Name="Bd" BorderBrush="{TemplateBinding BorderBrush}"</w:t>
      </w:r>
    </w:p>
    <w:p w14:paraId="6E12E58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BorderThickness="{TemplateBinding BorderThickness}" CornerRadius="6"&gt;</w:t>
      </w:r>
    </w:p>
    <w:p w14:paraId="65FD4E7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ScrollViewer x:Name="PART_ContentHost" Margin="1,0,1,0"/&gt;</w:t>
      </w:r>
    </w:p>
    <w:p w14:paraId="41B9082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Border&gt;</w:t>
      </w:r>
    </w:p>
    <w:p w14:paraId="727B560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ntrolTemplate.Triggers&gt;</w:t>
      </w:r>
    </w:p>
    <w:p w14:paraId="009F2BE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rigger Property="IsEnabled" Value="False"&gt;</w:t>
      </w:r>
    </w:p>
    <w:p w14:paraId="7564C23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Background" Value="{DynamicResource {x:Static SystemColors.ControlBrushKey}}" TargetName="Bd"/&gt;</w:t>
      </w:r>
    </w:p>
    <w:p w14:paraId="357ABA4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Foreground" Value="{DynamicResource {x:Static SystemColors.GrayTextBrushKey}}"/&gt;</w:t>
      </w:r>
    </w:p>
    <w:p w14:paraId="4048169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Trigger&gt;</w:t>
      </w:r>
    </w:p>
    <w:p w14:paraId="2896B96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rigger Property="Width" Value="Auto"&gt;</w:t>
      </w:r>
    </w:p>
    <w:p w14:paraId="3953808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MinWidth" Value="100"/&gt;</w:t>
      </w:r>
    </w:p>
    <w:p w14:paraId="5375B7C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Trigger&gt;</w:t>
      </w:r>
    </w:p>
    <w:p w14:paraId="6617D16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rigger Property="Height" Value="Auto"&gt;</w:t>
      </w:r>
    </w:p>
    <w:p w14:paraId="3AC9A8F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MinHeight" Value="20"/&gt;</w:t>
      </w:r>
    </w:p>
    <w:p w14:paraId="65642DA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Trigger&gt;</w:t>
      </w:r>
    </w:p>
    <w:p w14:paraId="4F38274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rigger Property="IsEnabled" Value="false"&gt;</w:t>
      </w:r>
    </w:p>
    <w:p w14:paraId="3848815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Opacity" TargetName="Bd" Value="0.56"/&gt;</w:t>
      </w:r>
    </w:p>
    <w:p w14:paraId="50962A8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Trigger&gt;</w:t>
      </w:r>
    </w:p>
    <w:p w14:paraId="2BE9C9D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rigger Property="IsMouseOver" Value="true"&gt;</w:t>
      </w:r>
    </w:p>
    <w:p w14:paraId="42F2212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BorderBrush" TargetName="Bd" Value="{StaticResource TextBox.MouseOver.Border}"/&gt;</w:t>
      </w:r>
    </w:p>
    <w:p w14:paraId="5DEF281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Trigger&gt;</w:t>
      </w:r>
    </w:p>
    <w:p w14:paraId="3AE1E06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rigger Property="IsKeyboardFocused" Value="true"&gt;</w:t>
      </w:r>
    </w:p>
    <w:p w14:paraId="066ADEC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BorderBrush" TargetName="Bd" Value="{StaticResource TextBox.Focus.Border}"/&gt;</w:t>
      </w:r>
    </w:p>
    <w:p w14:paraId="4CF07E4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Trigger&gt;</w:t>
      </w:r>
    </w:p>
    <w:p w14:paraId="412A81A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ControlTemplate.Triggers&gt;</w:t>
      </w:r>
    </w:p>
    <w:p w14:paraId="16BBCAA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5AB90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ControlTemplate&gt;</w:t>
      </w:r>
    </w:p>
    <w:p w14:paraId="5C79BA4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ED1DF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etter.Value&gt;</w:t>
      </w:r>
    </w:p>
    <w:p w14:paraId="57A3B8E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EF9D29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etter&gt;</w:t>
      </w:r>
    </w:p>
    <w:p w14:paraId="1110755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729B4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FontSize" Value="14"/&gt;</w:t>
      </w:r>
    </w:p>
    <w:p w14:paraId="2ABC5C6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FontFamily" Value="SF Pro Display"/&gt;</w:t>
      </w:r>
    </w:p>
    <w:p w14:paraId="17325C5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Height" Value="30"/&gt;</w:t>
      </w:r>
    </w:p>
    <w:p w14:paraId="020D964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FontWeight" Value="Light"/&gt;</w:t>
      </w:r>
    </w:p>
    <w:p w14:paraId="5E49FFD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VerticalContentAlignment" Value="Center"/&gt;</w:t>
      </w:r>
    </w:p>
    <w:p w14:paraId="57E9FA0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2AFF7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Style&gt;</w:t>
      </w:r>
    </w:p>
    <w:p w14:paraId="7A9684C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endregion--&gt;</w:t>
      </w:r>
    </w:p>
    <w:p w14:paraId="7B70308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03EAB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region Стиль текста--&gt;</w:t>
      </w:r>
    </w:p>
    <w:p w14:paraId="23513A3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3221F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tyle TargetType="TextBlock"&gt;</w:t>
      </w:r>
    </w:p>
    <w:p w14:paraId="644F165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1803C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yle.Setters&gt;</w:t>
      </w:r>
    </w:p>
    <w:p w14:paraId="3956E2A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4130C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ntFamily" Value="SF Pro Display"/&gt;</w:t>
      </w:r>
    </w:p>
    <w:p w14:paraId="40F9FB0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ntSize" Value="14"/&gt;</w:t>
      </w:r>
    </w:p>
    <w:p w14:paraId="5120B54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D74E4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yle.Setters&gt;</w:t>
      </w:r>
    </w:p>
    <w:p w14:paraId="54E3637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326CC74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Style&gt;</w:t>
      </w:r>
    </w:p>
    <w:p w14:paraId="12265F0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6517DCF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endregion--&gt;</w:t>
      </w:r>
    </w:p>
    <w:p w14:paraId="5F84D8A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777DB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region Стиль элемента списка--&gt;</w:t>
      </w:r>
    </w:p>
    <w:p w14:paraId="311EBE8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</w:p>
    <w:p w14:paraId="0380343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tyle TargetType="ListViewItem"&gt;</w:t>
      </w:r>
    </w:p>
    <w:p w14:paraId="685FB60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HorizontalContentAlignment" Value="Stretch"/&gt;</w:t>
      </w:r>
    </w:p>
    <w:p w14:paraId="3AD8515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Background" Value="#eadbd4"/&gt;</w:t>
      </w:r>
    </w:p>
    <w:p w14:paraId="17B6368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Margin" Value="3"/&gt;</w:t>
      </w:r>
    </w:p>
    <w:p w14:paraId="445789E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MinHeight" Value="28"/&gt;</w:t>
      </w:r>
    </w:p>
    <w:p w14:paraId="6D53269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EventSetter Event="MouseDoubleClick" Handler="MeasuresList_MouseDoubleClick"/&gt;</w:t>
      </w:r>
    </w:p>
    <w:p w14:paraId="29FCFC8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etter Property="Template"&gt;</w:t>
      </w:r>
    </w:p>
    <w:p w14:paraId="6970700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.Value&gt;</w:t>
      </w:r>
    </w:p>
    <w:p w14:paraId="1986A41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ControlTemplate TargetType="{x:Type ListBoxItem}"&gt;</w:t>
      </w:r>
    </w:p>
    <w:p w14:paraId="5D52079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Border x:Name="brd" Background="{TemplateBinding Background}" </w:t>
      </w:r>
    </w:p>
    <w:p w14:paraId="2EFAABD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  BorderBrush="{TemplateBinding BorderBrush}" BorderThickness="{TemplateBinding BorderThickness}" CornerRadius="6"&gt;</w:t>
      </w:r>
    </w:p>
    <w:p w14:paraId="619E109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</w:p>
    <w:p w14:paraId="07F0773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ContentPresenter/&gt;</w:t>
      </w:r>
    </w:p>
    <w:p w14:paraId="2F1AF99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</w:p>
    <w:p w14:paraId="38E6B41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Border&gt;</w:t>
      </w:r>
    </w:p>
    <w:p w14:paraId="05975E6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ntrolTemplate.Triggers&gt;</w:t>
      </w:r>
    </w:p>
    <w:p w14:paraId="1B0C4D1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Trigger Property="IsSelected" Value="True"&gt;</w:t>
      </w:r>
    </w:p>
    <w:p w14:paraId="41F51D8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Background" Value="#e6cfaa"/&gt;</w:t>
      </w:r>
    </w:p>
    <w:p w14:paraId="737A9F2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Foreground" Value="Black"/&gt;</w:t>
      </w:r>
    </w:p>
    <w:p w14:paraId="4238969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BorderThickness" Value="1"/&gt;</w:t>
      </w:r>
    </w:p>
    <w:p w14:paraId="0FF5658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etter Property="BorderBrush" Value="{StaticResource TextBox.Focus.Border}"/&gt;</w:t>
      </w:r>
    </w:p>
    <w:p w14:paraId="5445145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Trigger&gt;</w:t>
      </w:r>
    </w:p>
    <w:p w14:paraId="7929D95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ControlTemplate.Triggers&gt;</w:t>
      </w:r>
    </w:p>
    <w:p w14:paraId="5584D8D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ControlTemplate&gt;</w:t>
      </w:r>
    </w:p>
    <w:p w14:paraId="647FAD4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etter.Value&gt;</w:t>
      </w:r>
    </w:p>
    <w:p w14:paraId="11289D8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etter&gt;</w:t>
      </w:r>
    </w:p>
    <w:p w14:paraId="5E30C24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yle.Triggers&gt;</w:t>
      </w:r>
    </w:p>
    <w:p w14:paraId="0F99DD0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Trigger Property="IsMouseOver" Value="True"&gt;</w:t>
      </w:r>
    </w:p>
    <w:p w14:paraId="1CC1617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Setter Property="Background" Value="{StaticResource Button.MouseOver.Background}"/&gt;</w:t>
      </w:r>
    </w:p>
    <w:p w14:paraId="41C3BDE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Trigger&gt;</w:t>
      </w:r>
    </w:p>
    <w:p w14:paraId="0D5869C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yle.Triggers&gt;</w:t>
      </w:r>
    </w:p>
    <w:p w14:paraId="13DEFFF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/Style&gt;</w:t>
      </w:r>
    </w:p>
    <w:p w14:paraId="6D0E663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5C73603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endregion--&gt;</w:t>
      </w:r>
    </w:p>
    <w:p w14:paraId="513FB02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135546D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region Стиль выпадающего списка--&gt;</w:t>
      </w:r>
    </w:p>
    <w:p w14:paraId="498AB5C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696CD58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Style x:Key="FocusVisual"&gt;</w:t>
      </w:r>
    </w:p>
    <w:p w14:paraId="0F47AEE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Control.Template"&gt;</w:t>
      </w:r>
    </w:p>
    <w:p w14:paraId="4C0C884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Setter.Value&gt;</w:t>
      </w:r>
    </w:p>
    <w:p w14:paraId="17D457B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ntrolTemplate&gt;</w:t>
      </w:r>
    </w:p>
    <w:p w14:paraId="4835FE7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Rectangle Margin="2" StrokeDashArray="1 2" Stroke="{DynamicResource {x:Static SystemColors.ControlTextBrushKey}}" SnapsToDevicePixels="true" StrokeThickness="1"/&gt;</w:t>
      </w:r>
    </w:p>
    <w:p w14:paraId="5A70062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ControlTemplate&gt;</w:t>
      </w:r>
    </w:p>
    <w:p w14:paraId="16A8E7B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Setter.Value&gt;</w:t>
      </w:r>
    </w:p>
    <w:p w14:paraId="68CE911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etter&gt;</w:t>
      </w:r>
    </w:p>
    <w:p w14:paraId="57A0832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yle&gt;</w:t>
      </w:r>
    </w:p>
    <w:p w14:paraId="43D5708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TextBox.Static.Background" Color="#FFFFFFFF"/&gt;</w:t>
      </w:r>
    </w:p>
    <w:p w14:paraId="6E4AA55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yle x:Key="ComboBoxEditableTextBox" TargetType="{x:Type TextBox}"&gt;</w:t>
      </w:r>
    </w:p>
    <w:p w14:paraId="40B5BA3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OverridesDefaultStyle" Value="true"/&gt;</w:t>
      </w:r>
    </w:p>
    <w:p w14:paraId="16B5D86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AllowDrop" Value="true"/&gt;</w:t>
      </w:r>
    </w:p>
    <w:p w14:paraId="593C9E8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MinWidth" Value="0"/&gt;</w:t>
      </w:r>
    </w:p>
    <w:p w14:paraId="059A34C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MinHeight" Value="0"/&gt;</w:t>
      </w:r>
    </w:p>
    <w:p w14:paraId="07E67AD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cusVisualStyle" Value="{x:Null}"/&gt;</w:t>
      </w:r>
    </w:p>
    <w:p w14:paraId="3002B8A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ScrollViewer.PanningMode" Value="VerticalFirst"/&gt;</w:t>
      </w:r>
    </w:p>
    <w:p w14:paraId="7372F43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Stylus.IsFlicksEnabled" Value="False"/&gt;</w:t>
      </w:r>
    </w:p>
    <w:p w14:paraId="1C101DD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Template"&gt;</w:t>
      </w:r>
    </w:p>
    <w:p w14:paraId="31550FE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Setter.Value&gt;</w:t>
      </w:r>
    </w:p>
    <w:p w14:paraId="274EF79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ntrolTemplate TargetType="{x:Type TextBox}"&gt;</w:t>
      </w:r>
    </w:p>
    <w:p w14:paraId="1B7E29D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&lt;ScrollViewer x:Name="PART_ContentHost" Background="Transparent" Focusable="false" HorizontalScrollBarVisibility="Hidden" VerticalScrollBarVisibility="Hidden"/&gt;</w:t>
      </w:r>
    </w:p>
    <w:p w14:paraId="5216D9F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ControlTemplate&gt;</w:t>
      </w:r>
    </w:p>
    <w:p w14:paraId="51B5BF6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Setter.Value&gt;</w:t>
      </w:r>
    </w:p>
    <w:p w14:paraId="447D0CB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etter&gt;</w:t>
      </w:r>
    </w:p>
    <w:p w14:paraId="0C5CAB3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yle&gt;</w:t>
      </w:r>
    </w:p>
    <w:p w14:paraId="5A20DFF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LinearGradientBrush x:Key="ComboBox.Static.Background" EndPoint="0,1" StartPoint="0,0"&gt;</w:t>
      </w:r>
    </w:p>
    <w:p w14:paraId="3A3D5DD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F0F0F0" Offset="0.0"/&gt;</w:t>
      </w:r>
    </w:p>
    <w:p w14:paraId="5F463A7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E5E5E5" Offset="1.0"/&gt;</w:t>
      </w:r>
    </w:p>
    <w:p w14:paraId="243E42B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LinearGradientBrush&gt;</w:t>
      </w:r>
    </w:p>
    <w:p w14:paraId="0391817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Static.Border" Color="#FFACACAC"/&gt;</w:t>
      </w:r>
    </w:p>
    <w:p w14:paraId="002104D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Static.Glyph" Color="#FF606060"/&gt;</w:t>
      </w:r>
    </w:p>
    <w:p w14:paraId="0DC40FB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Static.Editable.Background" Color="#FFFFFFFF"/&gt;</w:t>
      </w:r>
    </w:p>
    <w:p w14:paraId="359C98C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Static.Editable.Border" Color="#FFABADB3"/&gt;</w:t>
      </w:r>
    </w:p>
    <w:p w14:paraId="539D1D2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Static.Editable.Button.Background" Color="Transparent"/&gt;</w:t>
      </w:r>
    </w:p>
    <w:p w14:paraId="4D753D6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Static.Editable.Button.Border" Color="Transparent"/&gt;</w:t>
      </w:r>
    </w:p>
    <w:p w14:paraId="25C2AF5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LinearGradientBrush x:Key="ComboBox.MouseOver.Background" EndPoint="0,1" StartPoint="0,0"&gt;</w:t>
      </w:r>
    </w:p>
    <w:p w14:paraId="38CDFC5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ECF4FC" Offset="0.0"/&gt;</w:t>
      </w:r>
    </w:p>
    <w:p w14:paraId="51567DF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DCECFC" Offset="1.0"/&gt;</w:t>
      </w:r>
    </w:p>
    <w:p w14:paraId="7E2BE0F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LinearGradientBrush&gt;</w:t>
      </w:r>
    </w:p>
    <w:p w14:paraId="7463762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MouseOver.Border" Color="#FF7EB4EA"/&gt;</w:t>
      </w:r>
    </w:p>
    <w:p w14:paraId="26B9403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MouseOver.Glyph" Color="#FF000000"/&gt;</w:t>
      </w:r>
    </w:p>
    <w:p w14:paraId="2BE23E4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MouseOver.Editable.Background" Color="#FFFFFFFF"/&gt;</w:t>
      </w:r>
    </w:p>
    <w:p w14:paraId="217CD72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MouseOver.Editable.Border" Color="#FF7EB4EA"/&gt;</w:t>
      </w:r>
    </w:p>
    <w:p w14:paraId="4D56E27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LinearGradientBrush x:Key="ComboBox.MouseOver.Editable.Button.Background" EndPoint="0,1" StartPoint="0,0"&gt;</w:t>
      </w:r>
    </w:p>
    <w:p w14:paraId="1939B26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EBF4FC" Offset="0.0"/&gt;</w:t>
      </w:r>
    </w:p>
    <w:p w14:paraId="557E4A2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DCECFC" Offset="1.0"/&gt;</w:t>
      </w:r>
    </w:p>
    <w:p w14:paraId="68F066A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LinearGradientBrush&gt;</w:t>
      </w:r>
    </w:p>
    <w:p w14:paraId="699E16D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MouseOver.Editable.Button.Border" Color="#FF7EB4EA"/&gt;</w:t>
      </w:r>
    </w:p>
    <w:p w14:paraId="70DFF71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LinearGradientBrush x:Key="ComboBox.Pressed.Background" EndPoint="0,1" StartPoint="0,0"&gt;</w:t>
      </w:r>
    </w:p>
    <w:p w14:paraId="5B17599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DAECFC" Offset="0.0"/&gt;</w:t>
      </w:r>
    </w:p>
    <w:p w14:paraId="29D5CCA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C4E0FC" Offset="1.0"/&gt;</w:t>
      </w:r>
    </w:p>
    <w:p w14:paraId="0A18FCB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LinearGradientBrush&gt;</w:t>
      </w:r>
    </w:p>
    <w:p w14:paraId="7BA4788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Pressed.Border" Color="#FF569DE5"/&gt;</w:t>
      </w:r>
    </w:p>
    <w:p w14:paraId="6FB0069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Pressed.Glyph" Color="#FF000000"/&gt;</w:t>
      </w:r>
    </w:p>
    <w:p w14:paraId="4EFAAAB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Pressed.Editable.Background" Color="#FFFFFFFF"/&gt;</w:t>
      </w:r>
    </w:p>
    <w:p w14:paraId="0175490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Pressed.Editable.Border" Color="#FF569DE5"/&gt;</w:t>
      </w:r>
    </w:p>
    <w:p w14:paraId="0B7ED9F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LinearGradientBrush x:Key="ComboBox.Pressed.Editable.Button.Background" EndPoint="0,1" StartPoint="0,0"&gt;</w:t>
      </w:r>
    </w:p>
    <w:p w14:paraId="1C7BFB4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DAEBFC" Offset="0.0"/&gt;</w:t>
      </w:r>
    </w:p>
    <w:p w14:paraId="5B64648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adientStop Color="#FFC4E0FC" Offset="1.0"/&gt;</w:t>
      </w:r>
    </w:p>
    <w:p w14:paraId="3572071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LinearGradientBrush&gt;</w:t>
      </w:r>
    </w:p>
    <w:p w14:paraId="7286F6B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Pressed.Editable.Button.Border" Color="#FF569DE5"/&gt;</w:t>
      </w:r>
    </w:p>
    <w:p w14:paraId="3EB4946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Disabled.Background" Color="#FFF0F0F0"/&gt;</w:t>
      </w:r>
    </w:p>
    <w:p w14:paraId="30AD912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Disabled.Border" Color="#FFD9D9D9"/&gt;</w:t>
      </w:r>
    </w:p>
    <w:p w14:paraId="0DA744D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Disabled.Glyph" Color="#FFBFBFBF"/&gt;</w:t>
      </w:r>
    </w:p>
    <w:p w14:paraId="6507B4C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Disabled.Editable.Background" Color="#FFFFFFFF"/&gt;</w:t>
      </w:r>
    </w:p>
    <w:p w14:paraId="73AE3E1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Disabled.Editable.Border" Color="#FFBFBFBF"/&gt;</w:t>
      </w:r>
    </w:p>
    <w:p w14:paraId="7E91848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&lt;SolidColorBrush x:Key="ComboBox.Disabled.Editable.Button.Background" Color="Transparent"/&gt;</w:t>
      </w:r>
    </w:p>
    <w:p w14:paraId="2F95E61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olidColorBrush x:Key="ComboBox.Disabled.Editable.Button.Border" Color="Transparent"/&gt;</w:t>
      </w:r>
    </w:p>
    <w:p w14:paraId="24A9D3D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yle x:Key="ComboBoxToggleButton" TargetType="{x:Type ToggleButton}"&gt;</w:t>
      </w:r>
    </w:p>
    <w:p w14:paraId="223152E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OverridesDefaultStyle" Value="true"/&gt;</w:t>
      </w:r>
    </w:p>
    <w:p w14:paraId="594703D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IsTabStop" Value="false"/&gt;</w:t>
      </w:r>
    </w:p>
    <w:p w14:paraId="146A723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cusable" Value="false"/&gt;</w:t>
      </w:r>
    </w:p>
    <w:p w14:paraId="52ABB90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ClickMode" Value="Press"/&gt;</w:t>
      </w:r>
    </w:p>
    <w:p w14:paraId="20E5818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Template"&gt;</w:t>
      </w:r>
    </w:p>
    <w:p w14:paraId="1FA7F9C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Setter.Value&gt;</w:t>
      </w:r>
    </w:p>
    <w:p w14:paraId="0A26354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ntrolTemplate TargetType="{x:Type ToggleButton}"&gt;</w:t>
      </w:r>
    </w:p>
    <w:p w14:paraId="76D7243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Border x:Name="templateRoot" Background="{StaticResource ComboBox.Static.Background}" BorderBrush="{StaticResource ComboBox.Static.Border}" BorderThickness="{TemplateBinding BorderThickness}" SnapsToDevicePixels="true" CornerRadius="6"&gt;</w:t>
      </w:r>
    </w:p>
    <w:p w14:paraId="3695EF2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Border x:Name="splitBorder" BorderBrush="Transparent" BorderThickness="1" HorizontalAlignment="Right" Margin="0" SnapsToDevicePixels="true" Width="{DynamicResource {x:Static SystemParameters.VerticalScrollBarWidthKey}}"&gt;</w:t>
      </w:r>
    </w:p>
    <w:p w14:paraId="3104B7F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Path x:Name="arrow" Data="F1 M 0,0 L 2.667,2.66665 L 5.3334,0 L 5.3334,-1.78168 L 2.6667,0.88501 L0,-1.78168 L0,0 Z" Fill="{StaticResource ComboBox.Static.Glyph}" HorizontalAlignment="Center" Margin="0" VerticalAlignment="Center"/&gt;</w:t>
      </w:r>
    </w:p>
    <w:p w14:paraId="1D12177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Border&gt;</w:t>
      </w:r>
    </w:p>
    <w:p w14:paraId="5A1ABB1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Border&gt;</w:t>
      </w:r>
    </w:p>
    <w:p w14:paraId="4E886E8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ControlTemplate.Triggers&gt;</w:t>
      </w:r>
    </w:p>
    <w:p w14:paraId="6304C63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MultiDataTrigger&gt;</w:t>
      </w:r>
    </w:p>
    <w:p w14:paraId="4936483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MultiDataTrigger.Conditions&gt;</w:t>
      </w:r>
    </w:p>
    <w:p w14:paraId="427E0E7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ditable, RelativeSource={RelativeSource AncestorType={x:Type ComboBox}}}" Value="true"/&gt;</w:t>
      </w:r>
    </w:p>
    <w:p w14:paraId="78FE084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MouseOver, RelativeSource={RelativeSource Self}}" Value="false"/&gt;</w:t>
      </w:r>
    </w:p>
    <w:p w14:paraId="4490813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Pressed, RelativeSource={RelativeSource Self}}" Value="false"/&gt;</w:t>
      </w:r>
    </w:p>
    <w:p w14:paraId="76B99A0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nabled, RelativeSource={RelativeSource Self}}" Value="true"/&gt;</w:t>
      </w:r>
    </w:p>
    <w:p w14:paraId="49560AB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MultiDataTrigger.Conditions&gt;</w:t>
      </w:r>
    </w:p>
    <w:p w14:paraId="04E57C6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templateRoot" Value="{StaticResource ComboBox.Static.Editable.Background}"/&gt;</w:t>
      </w:r>
    </w:p>
    <w:p w14:paraId="72E31DB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templateRoot" Value="{StaticResource ComboBox.Static.Editable.Border}"/&gt;</w:t>
      </w:r>
    </w:p>
    <w:p w14:paraId="0DF6DCB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splitBorder" Value="{StaticResource ComboBox.Static.Editable.Button.Background}"/&gt;</w:t>
      </w:r>
    </w:p>
    <w:p w14:paraId="527DB14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splitBorder" Value="{StaticResource ComboBox.Static.Editable.Button.Border}"/&gt;</w:t>
      </w:r>
    </w:p>
    <w:p w14:paraId="3B07642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MultiDataTrigger&gt;</w:t>
      </w:r>
    </w:p>
    <w:p w14:paraId="259A518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MouseOver" Value="true"&gt;</w:t>
      </w:r>
    </w:p>
    <w:p w14:paraId="2C36CA0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Fill" TargetName="arrow" Value="{StaticResource ComboBox.MouseOver.Glyph}"/&gt;</w:t>
      </w:r>
    </w:p>
    <w:p w14:paraId="4CF1B03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6F02B60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MultiDataTrigger&gt;</w:t>
      </w:r>
    </w:p>
    <w:p w14:paraId="560E084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MultiDataTrigger.Conditions&gt;</w:t>
      </w:r>
    </w:p>
    <w:p w14:paraId="73606E9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MouseOver, RelativeSource={RelativeSource Self}}" Value="true"/&gt;</w:t>
      </w:r>
    </w:p>
    <w:p w14:paraId="5580BA0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ditable, RelativeSource={RelativeSource AncestorType={x:Type ComboBox}}}" Value="false"/&gt;</w:t>
      </w:r>
    </w:p>
    <w:p w14:paraId="466C961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MultiDataTrigger.Conditions&gt;</w:t>
      </w:r>
    </w:p>
    <w:p w14:paraId="4EC71FD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templateRoot" Value="{StaticResource ComboBox.MouseOver.Background}"/&gt;</w:t>
      </w:r>
    </w:p>
    <w:p w14:paraId="481D3E0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templateRoot" Value="{StaticResource ComboBox.MouseOver.Border}"/&gt;</w:t>
      </w:r>
    </w:p>
    <w:p w14:paraId="24E1012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&lt;/MultiDataTrigger&gt;</w:t>
      </w:r>
    </w:p>
    <w:p w14:paraId="66F6565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MultiDataTrigger&gt;</w:t>
      </w:r>
    </w:p>
    <w:p w14:paraId="135B164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MultiDataTrigger.Conditions&gt;</w:t>
      </w:r>
    </w:p>
    <w:p w14:paraId="2872975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MouseOver, RelativeSource={RelativeSource Self}}" Value="true"/&gt;</w:t>
      </w:r>
    </w:p>
    <w:p w14:paraId="4F2557A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ditable, RelativeSource={RelativeSource AncestorType={x:Type ComboBox}}}" Value="true"/&gt;</w:t>
      </w:r>
    </w:p>
    <w:p w14:paraId="66A1449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MultiDataTrigger.Conditions&gt;</w:t>
      </w:r>
    </w:p>
    <w:p w14:paraId="53D220C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templateRoot" Value="{StaticResource ComboBox.MouseOver.Editable.Background}"/&gt;</w:t>
      </w:r>
    </w:p>
    <w:p w14:paraId="3F40B27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templateRoot" Value="{StaticResource ComboBox.MouseOver.Editable.Border}"/&gt;</w:t>
      </w:r>
    </w:p>
    <w:p w14:paraId="300C155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splitBorder" Value="{StaticResource ComboBox.MouseOver.Editable.Button.Background}"/&gt;</w:t>
      </w:r>
    </w:p>
    <w:p w14:paraId="5A9C743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splitBorder" Value="{StaticResource ComboBox.MouseOver.Editable.Button.Border}"/&gt;</w:t>
      </w:r>
    </w:p>
    <w:p w14:paraId="3F233D3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MultiDataTrigger&gt;</w:t>
      </w:r>
    </w:p>
    <w:p w14:paraId="45F1568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Pressed" Value="true"&gt;</w:t>
      </w:r>
    </w:p>
    <w:p w14:paraId="56906AA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Fill" TargetName="arrow" Value="{StaticResource ComboBox.Pressed.Glyph}"/&gt;</w:t>
      </w:r>
    </w:p>
    <w:p w14:paraId="7D596A8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6A599F2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MultiDataTrigger&gt;</w:t>
      </w:r>
    </w:p>
    <w:p w14:paraId="0B3B85C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MultiDataTrigger.Conditions&gt;</w:t>
      </w:r>
    </w:p>
    <w:p w14:paraId="0588826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Pressed, RelativeSource={RelativeSource Self}}" Value="true"/&gt;</w:t>
      </w:r>
    </w:p>
    <w:p w14:paraId="61008CF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ditable, RelativeSource={RelativeSource AncestorType={x:Type ComboBox}}}" Value="false"/&gt;</w:t>
      </w:r>
    </w:p>
    <w:p w14:paraId="6D2C420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MultiDataTrigger.Conditions&gt;</w:t>
      </w:r>
    </w:p>
    <w:p w14:paraId="55EF15F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templateRoot" Value="{StaticResource ComboBox.Pressed.Background}"/&gt;</w:t>
      </w:r>
    </w:p>
    <w:p w14:paraId="502B4AF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templateRoot" Value="{StaticResource ComboBox.Pressed.Border}"/&gt;</w:t>
      </w:r>
    </w:p>
    <w:p w14:paraId="27E817E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MultiDataTrigger&gt;</w:t>
      </w:r>
    </w:p>
    <w:p w14:paraId="0DEA1D3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MultiDataTrigger&gt;</w:t>
      </w:r>
    </w:p>
    <w:p w14:paraId="69706D9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MultiDataTrigger.Conditions&gt;</w:t>
      </w:r>
    </w:p>
    <w:p w14:paraId="1929688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Pressed, RelativeSource={RelativeSource Self}}" Value="true"/&gt;</w:t>
      </w:r>
    </w:p>
    <w:p w14:paraId="649B52F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ditable, RelativeSource={RelativeSource AncestorType={x:Type ComboBox}}}" Value="true"/&gt;</w:t>
      </w:r>
    </w:p>
    <w:p w14:paraId="35C9A9D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MultiDataTrigger.Conditions&gt;</w:t>
      </w:r>
    </w:p>
    <w:p w14:paraId="1486539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templateRoot" Value="{StaticResource ComboBox.Pressed.Editable.Background}"/&gt;</w:t>
      </w:r>
    </w:p>
    <w:p w14:paraId="004256B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templateRoot" Value="{StaticResource ComboBox.Pressed.Editable.Border}"/&gt;</w:t>
      </w:r>
    </w:p>
    <w:p w14:paraId="0C05C2E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splitBorder" Value="{StaticResource ComboBox.Pressed.Editable.Button.Background}"/&gt;</w:t>
      </w:r>
    </w:p>
    <w:p w14:paraId="5412437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splitBorder" Value="{StaticResource ComboBox.Pressed.Editable.Button.Border}"/&gt;</w:t>
      </w:r>
    </w:p>
    <w:p w14:paraId="5BB36C5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MultiDataTrigger&gt;</w:t>
      </w:r>
    </w:p>
    <w:p w14:paraId="0D5005A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Trigger Property="IsEnabled" Value="false"&gt;</w:t>
      </w:r>
    </w:p>
    <w:p w14:paraId="51F6569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Fill" TargetName="arrow" Value="{StaticResource ComboBox.Disabled.Glyph}"/&gt;</w:t>
      </w:r>
    </w:p>
    <w:p w14:paraId="72641CF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Trigger&gt;</w:t>
      </w:r>
    </w:p>
    <w:p w14:paraId="05B9231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MultiDataTrigger&gt;</w:t>
      </w:r>
    </w:p>
    <w:p w14:paraId="2A8371D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MultiDataTrigger.Conditions&gt;</w:t>
      </w:r>
    </w:p>
    <w:p w14:paraId="0FB2E1B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nabled, RelativeSource={RelativeSource Self}}" Value="false"/&gt;</w:t>
      </w:r>
    </w:p>
    <w:p w14:paraId="5C8A853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        &lt;Condition Binding="{Binding IsEditable, RelativeSource={RelativeSource AncestorType={x:Type ComboBox}}}" Value="false"/&gt;</w:t>
      </w:r>
    </w:p>
    <w:p w14:paraId="4926923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MultiDataTrigger.Conditions&gt;</w:t>
      </w:r>
    </w:p>
    <w:p w14:paraId="67C3F0A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templateRoot" Value="{StaticResource ComboBox.Disabled.Background}"/&gt;</w:t>
      </w:r>
    </w:p>
    <w:p w14:paraId="62F49BC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templateRoot" Value="{StaticResource ComboBox.Disabled.Border}"/&gt;</w:t>
      </w:r>
    </w:p>
    <w:p w14:paraId="5D09CC7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MultiDataTrigger&gt;</w:t>
      </w:r>
    </w:p>
    <w:p w14:paraId="5BF66FB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MultiDataTrigger&gt;</w:t>
      </w:r>
    </w:p>
    <w:p w14:paraId="1827871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MultiDataTrigger.Conditions&gt;</w:t>
      </w:r>
    </w:p>
    <w:p w14:paraId="3F7609C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nabled, RelativeSource={RelativeSource Self}}" Value="false"/&gt;</w:t>
      </w:r>
    </w:p>
    <w:p w14:paraId="2E62906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ondition Binding="{Binding IsEditable, RelativeSource={RelativeSource AncestorType={x:Type ComboBox}}}" Value="true"/&gt;</w:t>
      </w:r>
    </w:p>
    <w:p w14:paraId="164BA41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MultiDataTrigger.Conditions&gt;</w:t>
      </w:r>
    </w:p>
    <w:p w14:paraId="6EE25E1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templateRoot" Value="{StaticResource ComboBox.Disabled.Editable.Background}"/&gt;</w:t>
      </w:r>
    </w:p>
    <w:p w14:paraId="7D41905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templateRoot" Value="{StaticResource ComboBox.Disabled.Editable.Border}"/&gt;</w:t>
      </w:r>
    </w:p>
    <w:p w14:paraId="574B6C1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ackground" TargetName="splitBorder" Value="{StaticResource ComboBox.Disabled.Editable.Button.Background}"/&gt;</w:t>
      </w:r>
    </w:p>
    <w:p w14:paraId="037E8C6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Setter Property="BorderBrush" TargetName="splitBorder" Value="{StaticResource ComboBox.Disabled.Editable.Button.Border}"/&gt;</w:t>
      </w:r>
    </w:p>
    <w:p w14:paraId="28DCB09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MultiDataTrigger&gt;</w:t>
      </w:r>
    </w:p>
    <w:p w14:paraId="356F900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ControlTemplate.Triggers&gt;</w:t>
      </w:r>
    </w:p>
    <w:p w14:paraId="13F47FE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ControlTemplate&gt;</w:t>
      </w:r>
    </w:p>
    <w:p w14:paraId="25DCBA2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Setter.Value&gt;</w:t>
      </w:r>
    </w:p>
    <w:p w14:paraId="1FDF660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etter&gt;</w:t>
      </w:r>
    </w:p>
    <w:p w14:paraId="585AFDC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yle&gt;</w:t>
      </w:r>
    </w:p>
    <w:p w14:paraId="35C69B3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ControlTemplate x:Key="ComboBoxEditableTemplate" TargetType="{x:Type ComboBox}"&gt;</w:t>
      </w:r>
    </w:p>
    <w:p w14:paraId="1F3CE08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id x:Name="templateRoot" SnapsToDevicePixels="true"&gt;</w:t>
      </w:r>
    </w:p>
    <w:p w14:paraId="7D7F3FB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Grid.ColumnDefinitions&gt;</w:t>
      </w:r>
    </w:p>
    <w:p w14:paraId="15BC15B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lumnDefinition Width="*"/&gt;</w:t>
      </w:r>
    </w:p>
    <w:p w14:paraId="6B98E26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lumnDefinition MinWidth="{DynamicResource {x:Static SystemParameters.VerticalScrollBarWidthKey}}" Width="0"/&gt;</w:t>
      </w:r>
    </w:p>
    <w:p w14:paraId="633308C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Grid.ColumnDefinitions&gt;</w:t>
      </w:r>
    </w:p>
    <w:p w14:paraId="37E46EF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Popup x:Name="PART_Popup" AllowsTransparency="true" Grid.ColumnSpan="2" IsOpen="{Binding IsDropDownOpen, RelativeSource={RelativeSource TemplatedParent}}" Placement="Bottom" PopupAnimation="{DynamicResource {x:Static SystemParameters.ComboBoxPopupAnimationKey}}"&gt;</w:t>
      </w:r>
    </w:p>
    <w:p w14:paraId="5181EE2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theme:SystemDropShadowChrome x:Name="shadow" Color="Transparent" MinWidth="{Binding ActualWidth, ElementName=templateRoot}" MaxHeight="{TemplateBinding MaxDropDownHeight}"&gt;</w:t>
      </w:r>
    </w:p>
    <w:p w14:paraId="009ACBC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Border x:Name="dropDownBorder" Background="{DynamicResource {x:Static SystemColors.WindowBrushKey}}" BorderBrush="{DynamicResource {x:Static SystemColors.WindowFrameBrushKey}}" BorderThickness="1"&gt;</w:t>
      </w:r>
    </w:p>
    <w:p w14:paraId="4D894BB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crollViewer x:Name="DropDownScrollViewer"&gt;</w:t>
      </w:r>
    </w:p>
    <w:p w14:paraId="2729A57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Grid x:Name="grid" RenderOptions.ClearTypeHint="Enabled"&gt;</w:t>
      </w:r>
    </w:p>
    <w:p w14:paraId="03BC7A5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anvas x:Name="canvas" HorizontalAlignment="Left" Height="0" VerticalAlignment="Top" Width="0"&gt;</w:t>
      </w:r>
    </w:p>
    <w:p w14:paraId="70AE9F2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&lt;Rectangle x:Name="opaqueRect" Fill="{Binding Background, ElementName=dropDownBorder}" Height="{Binding ActualHeight, ElementName=dropDownBorder}" Width="{Binding ActualWidth, ElementName=dropDownBorder}"/&gt;</w:t>
      </w:r>
    </w:p>
    <w:p w14:paraId="761D119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/Canvas&gt;</w:t>
      </w:r>
    </w:p>
    <w:p w14:paraId="5439512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ItemsPresenter x:Name="ItemsPresenter" KeyboardNavigation.DirectionalNavigation="Contained" SnapsToDevicePixels="{TemplateBinding SnapsToDevicePixels}"/&gt;</w:t>
      </w:r>
    </w:p>
    <w:p w14:paraId="35EC44E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Grid&gt;</w:t>
      </w:r>
    </w:p>
    <w:p w14:paraId="441B262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    &lt;/ScrollViewer&gt;</w:t>
      </w:r>
    </w:p>
    <w:p w14:paraId="6094A6A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Border&gt;</w:t>
      </w:r>
    </w:p>
    <w:p w14:paraId="41C921E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theme:SystemDropShadowChrome&gt;</w:t>
      </w:r>
    </w:p>
    <w:p w14:paraId="5C25F28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Popup&gt;</w:t>
      </w:r>
    </w:p>
    <w:p w14:paraId="36D628E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oggleButton x:Name="toggleButton" Background="{TemplateBinding Background}" BorderBrush="{TemplateBinding BorderBrush}" BorderThickness="{TemplateBinding BorderThickness}" Grid.ColumnSpan="2" IsChecked="{Binding IsDropDownOpen, Mode=TwoWay, RelativeSource={RelativeSource TemplatedParent}}" Style="{StaticResource ComboBoxToggleButton}"/&gt;</w:t>
      </w:r>
    </w:p>
    <w:p w14:paraId="50EC8D3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Border x:Name="border" Background="{StaticResource TextBox.Static.Background}" Margin="{TemplateBinding BorderThickness}"&gt;</w:t>
      </w:r>
    </w:p>
    <w:p w14:paraId="1DF292F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TextBox x:Name="PART_EditableTextBox" HorizontalContentAlignment="{TemplateBinding HorizontalContentAlignment}" IsReadOnly="{Binding IsReadOnly, RelativeSource={RelativeSource TemplatedParent}}" Margin="{TemplateBinding Padding}" Style="{StaticResource ComboBoxEditableTextBox}" VerticalContentAlignment="{TemplateBinding VerticalContentAlignment}"/&gt;</w:t>
      </w:r>
    </w:p>
    <w:p w14:paraId="7DFD87C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Border&gt;</w:t>
      </w:r>
    </w:p>
    <w:p w14:paraId="024E493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Grid&gt;</w:t>
      </w:r>
    </w:p>
    <w:p w14:paraId="105B82B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ntrolTemplate.Triggers&gt;</w:t>
      </w:r>
    </w:p>
    <w:p w14:paraId="21B3A2F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IsEnabled" Value="false"&gt;</w:t>
      </w:r>
    </w:p>
    <w:p w14:paraId="037FDCD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Opacity" TargetName="border" Value="0.56"/&gt;</w:t>
      </w:r>
    </w:p>
    <w:p w14:paraId="5B46CD6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46440C2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IsKeyboardFocusWithin" Value="true"&gt;</w:t>
      </w:r>
    </w:p>
    <w:p w14:paraId="3B93963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Foreground" Value="Black"/&gt;</w:t>
      </w:r>
    </w:p>
    <w:p w14:paraId="27F7094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4B2C03A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HasDropShadow" SourceName="PART_Popup" Value="true"&gt;</w:t>
      </w:r>
    </w:p>
    <w:p w14:paraId="7295A24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Margin" TargetName="shadow" Value="0,0,5,5"/&gt;</w:t>
      </w:r>
    </w:p>
    <w:p w14:paraId="717F012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Color" TargetName="shadow" Value="#71000000"/&gt;</w:t>
      </w:r>
    </w:p>
    <w:p w14:paraId="305C88D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68FA7F3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HasItems" Value="false"&gt;</w:t>
      </w:r>
    </w:p>
    <w:p w14:paraId="6CEE418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Height" TargetName="dropDownBorder" Value="95"/&gt;</w:t>
      </w:r>
    </w:p>
    <w:p w14:paraId="0B54EA3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53AA9B9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MultiTrigger&gt;</w:t>
      </w:r>
    </w:p>
    <w:p w14:paraId="531FFEF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MultiTrigger.Conditions&gt;</w:t>
      </w:r>
    </w:p>
    <w:p w14:paraId="0D85476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Condition Property="IsGrouping" Value="true"/&gt;</w:t>
      </w:r>
    </w:p>
    <w:p w14:paraId="4D106BE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Condition Property="VirtualizingPanel.IsVirtualizingWhenGrouping" Value="false"/&gt;</w:t>
      </w:r>
    </w:p>
    <w:p w14:paraId="0A07FC3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MultiTrigger.Conditions&gt;</w:t>
      </w:r>
    </w:p>
    <w:p w14:paraId="6F64BE5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ScrollViewer.CanContentScroll" Value="false"/&gt;</w:t>
      </w:r>
    </w:p>
    <w:p w14:paraId="06E8394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MultiTrigger&gt;</w:t>
      </w:r>
    </w:p>
    <w:p w14:paraId="15EA088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ScrollViewer.CanContentScroll" SourceName="DropDownScrollViewer" Value="false"&gt;</w:t>
      </w:r>
    </w:p>
    <w:p w14:paraId="4E55CB3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Canvas.Top" TargetName="opaqueRect" Value="{Binding VerticalOffset, ElementName=DropDownScrollViewer}"/&gt;</w:t>
      </w:r>
    </w:p>
    <w:p w14:paraId="4C61718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Canvas.Left" TargetName="opaqueRect" Value="{Binding HorizontalOffset, ElementName=DropDownScrollViewer}"/&gt;</w:t>
      </w:r>
    </w:p>
    <w:p w14:paraId="514CB6C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070E059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ControlTemplate.Triggers&gt;</w:t>
      </w:r>
    </w:p>
    <w:p w14:paraId="3FF8EB9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ControlTemplate&gt;</w:t>
      </w:r>
    </w:p>
    <w:p w14:paraId="4B71C34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ControlTemplate x:Key="ComboBoxTemplate" TargetType="{x:Type ComboBox}"&gt;</w:t>
      </w:r>
    </w:p>
    <w:p w14:paraId="665CB3E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Grid x:Name="templateRoot" SnapsToDevicePixels="true"&gt;</w:t>
      </w:r>
    </w:p>
    <w:p w14:paraId="0D6ED1E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Grid.ColumnDefinitions&gt;</w:t>
      </w:r>
    </w:p>
    <w:p w14:paraId="6F785A9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lumnDefinition Width="*"/&gt;</w:t>
      </w:r>
    </w:p>
    <w:p w14:paraId="77386FD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ColumnDefinition MinWidth="{DynamicResource {x:Static SystemParameters.VerticalScrollBarWidthKey}}" Width="0"/&gt;</w:t>
      </w:r>
    </w:p>
    <w:p w14:paraId="4B27068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Grid.ColumnDefinitions&gt;</w:t>
      </w:r>
    </w:p>
    <w:p w14:paraId="33328C9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Popup x:Name="PART_Popup" AllowsTransparency="true" Grid.ColumnSpan="2" IsOpen="{Binding IsDropDownOpen, Mode=TwoWay, RelativeSource={RelativeSource TemplatedParent}}" Margin="1" Placement="Bottom" PopupAnimation="{DynamicResource {x:Static SystemParameters.ComboBoxPopupAnimationKey}}"&gt;</w:t>
      </w:r>
    </w:p>
    <w:p w14:paraId="35492A8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&lt;theme:SystemDropShadowChrome x:Name="shadow" Color="Transparent" MinWidth="{Binding ActualWidth, ElementName=templateRoot}" MaxHeight="{TemplateBinding MaxDropDownHeight}"&gt;</w:t>
      </w:r>
    </w:p>
    <w:p w14:paraId="52F0EEB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Border x:Name="dropDownBorder" Background="{DynamicResource {x:Static SystemColors.WindowBrushKey}}" BorderBrush="{DynamicResource {x:Static SystemColors.WindowFrameBrushKey}}" BorderThickness="1"&gt;</w:t>
      </w:r>
    </w:p>
    <w:p w14:paraId="0003618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ScrollViewer x:Name="DropDownScrollViewer"&gt;</w:t>
      </w:r>
    </w:p>
    <w:p w14:paraId="1CC1AA4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Grid x:Name="grid" RenderOptions.ClearTypeHint="Enabled"&gt;</w:t>
      </w:r>
    </w:p>
    <w:p w14:paraId="4CAF042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Canvas x:Name="canvas" HorizontalAlignment="Left" Height="0" VerticalAlignment="Top" Width="0"&gt;</w:t>
      </w:r>
    </w:p>
    <w:p w14:paraId="713FD62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    &lt;Rectangle x:Name="opaqueRect" Fill="{Binding Background, ElementName=dropDownBorder}" Height="{Binding ActualHeight, ElementName=dropDownBorder}" Width="{Binding ActualWidth, ElementName=dropDownBorder}"/&gt;</w:t>
      </w:r>
    </w:p>
    <w:p w14:paraId="39066C6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/Canvas&gt;</w:t>
      </w:r>
    </w:p>
    <w:p w14:paraId="4678AEA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    &lt;ItemsPresenter x:Name="ItemsPresenter" KeyboardNavigation.DirectionalNavigation="Contained" SnapsToDevicePixels="{TemplateBinding SnapsToDevicePixels}"/&gt;</w:t>
      </w:r>
    </w:p>
    <w:p w14:paraId="1ED1790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    &lt;/Grid&gt;</w:t>
      </w:r>
    </w:p>
    <w:p w14:paraId="651D40D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&lt;/ScrollViewer&gt;</w:t>
      </w:r>
    </w:p>
    <w:p w14:paraId="2E4D212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/Border&gt;</w:t>
      </w:r>
    </w:p>
    <w:p w14:paraId="5FFE36C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theme:SystemDropShadowChrome&gt;</w:t>
      </w:r>
    </w:p>
    <w:p w14:paraId="3688471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Popup&gt;</w:t>
      </w:r>
    </w:p>
    <w:p w14:paraId="251AF15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oggleButton x:Name="toggleButton" Background="{TemplateBinding Background}" BorderBrush="{TemplateBinding BorderBrush}" BorderThickness="{TemplateBinding BorderThickness}" Grid.ColumnSpan="2" IsChecked="{Binding IsDropDownOpen, Mode=TwoWay, RelativeSource={RelativeSource TemplatedParent}}" Style="{StaticResource ComboBoxToggleButton}"/&gt;</w:t>
      </w:r>
    </w:p>
    <w:p w14:paraId="15A8E60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ContentPresenter x:Name="contentPresenter" ContentStringFormat="{TemplateBinding SelectionBoxItemStringFormat}" ContentTemplate="{TemplateBinding SelectionBoxItemTemplate}" Content="{TemplateBinding SelectionBoxItem}" ContentTemplateSelector="{TemplateBinding ItemTemplateSelector}" HorizontalAlignment="{TemplateBinding HorizontalContentAlignment}" IsHitTestVisible="false" Margin="{TemplateBinding Padding}" SnapsToDevicePixels="{TemplateBinding SnapsToDevicePixels}" VerticalAlignment="{TemplateBinding VerticalContentAlignment}"/&gt;</w:t>
      </w:r>
    </w:p>
    <w:p w14:paraId="0B8E65F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Grid&gt;</w:t>
      </w:r>
    </w:p>
    <w:p w14:paraId="70EA045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ControlTemplate.Triggers&gt;</w:t>
      </w:r>
    </w:p>
    <w:p w14:paraId="5CB4D75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HasDropShadow" SourceName="PART_Popup" Value="true"&gt;</w:t>
      </w:r>
    </w:p>
    <w:p w14:paraId="20B51F4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Margin" TargetName="shadow" Value="0,0,5,5"/&gt;</w:t>
      </w:r>
    </w:p>
    <w:p w14:paraId="5F7EEE3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Color" TargetName="shadow" Value="#71000000"/&gt;</w:t>
      </w:r>
    </w:p>
    <w:p w14:paraId="2385AFF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5ABD47F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HasItems" Value="false"&gt;</w:t>
      </w:r>
    </w:p>
    <w:p w14:paraId="2A7F8EE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Height" TargetName="dropDownBorder" Value="95"/&gt;</w:t>
      </w:r>
    </w:p>
    <w:p w14:paraId="7A99ED2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7E2C356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MultiTrigger&gt;</w:t>
      </w:r>
    </w:p>
    <w:p w14:paraId="0109A5D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MultiTrigger.Conditions&gt;</w:t>
      </w:r>
    </w:p>
    <w:p w14:paraId="6A2BA82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Condition Property="IsGrouping" Value="true"/&gt;</w:t>
      </w:r>
    </w:p>
    <w:p w14:paraId="27DDEC5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&lt;Condition Property="VirtualizingPanel.IsVirtualizingWhenGrouping" Value="false"/&gt;</w:t>
      </w:r>
    </w:p>
    <w:p w14:paraId="07C03ED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/MultiTrigger.Conditions&gt;</w:t>
      </w:r>
    </w:p>
    <w:p w14:paraId="753870C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ScrollViewer.CanContentScroll" Value="false"/&gt;</w:t>
      </w:r>
    </w:p>
    <w:p w14:paraId="114BBA5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MultiTrigger&gt;</w:t>
      </w:r>
    </w:p>
    <w:p w14:paraId="2137937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ScrollViewer.CanContentScroll" SourceName="DropDownScrollViewer" Value="false"&gt;</w:t>
      </w:r>
    </w:p>
    <w:p w14:paraId="6C20EE2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Canvas.Top" TargetName="opaqueRect" Value="{Binding VerticalOffset, ElementName=DropDownScrollViewer}"/&gt;</w:t>
      </w:r>
    </w:p>
    <w:p w14:paraId="465C672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Canvas.Left" TargetName="opaqueRect" Value="{Binding HorizontalOffset, ElementName=DropDownScrollViewer}"/&gt;</w:t>
      </w:r>
    </w:p>
    <w:p w14:paraId="61EDB35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77069DB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ControlTemplate.Triggers&gt;</w:t>
      </w:r>
    </w:p>
    <w:p w14:paraId="53DE939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&lt;/ControlTemplate&gt;</w:t>
      </w:r>
    </w:p>
    <w:p w14:paraId="1CD19ED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Style TargetType="{x:Type ComboBox}"&gt;</w:t>
      </w:r>
    </w:p>
    <w:p w14:paraId="30C674E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cusVisualStyle" Value="{StaticResource FocusVisual}"/&gt;</w:t>
      </w:r>
    </w:p>
    <w:p w14:paraId="48802FA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Background" Value="{StaticResource ComboBox.Static.Background}"/&gt;</w:t>
      </w:r>
    </w:p>
    <w:p w14:paraId="78B173D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BorderBrush" Value="{StaticResource ComboBox.Static.Border}"/&gt;</w:t>
      </w:r>
    </w:p>
    <w:p w14:paraId="4AB6965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Foreground" Value="{DynamicResource {x:Static SystemColors.WindowTextBrushKey}}"/&gt;</w:t>
      </w:r>
    </w:p>
    <w:p w14:paraId="59B346B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BorderThickness" Value="1"/&gt;</w:t>
      </w:r>
    </w:p>
    <w:p w14:paraId="4DAD185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ScrollViewer.HorizontalScrollBarVisibility" Value="Auto"/&gt;</w:t>
      </w:r>
    </w:p>
    <w:p w14:paraId="048BF2D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ScrollViewer.VerticalScrollBarVisibility" Value="Auto"/&gt;</w:t>
      </w:r>
    </w:p>
    <w:p w14:paraId="07EEDF4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Padding" Value="6,3,5,3"/&gt;</w:t>
      </w:r>
    </w:p>
    <w:p w14:paraId="71F90FE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ScrollViewer.CanContentScroll" Value="true"/&gt;</w:t>
      </w:r>
    </w:p>
    <w:p w14:paraId="7AE3A14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ScrollViewer.PanningMode" Value="Both"/&gt;</w:t>
      </w:r>
    </w:p>
    <w:p w14:paraId="09AE052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Stylus.IsFlicksEnabled" Value="False"/&gt;</w:t>
      </w:r>
    </w:p>
    <w:p w14:paraId="7409124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etter Property="Template" Value="{StaticResource ComboBoxTemplate}"/&gt;</w:t>
      </w:r>
    </w:p>
    <w:p w14:paraId="1B0EBE2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Style.Triggers&gt;</w:t>
      </w:r>
    </w:p>
    <w:p w14:paraId="1FA0C28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Trigger Property="IsEditable" Value="true"&gt;</w:t>
      </w:r>
    </w:p>
    <w:p w14:paraId="75541E1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IsTabStop" Value="false"/&gt;</w:t>
      </w:r>
    </w:p>
    <w:p w14:paraId="37126EA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Padding" Value="2"/&gt;</w:t>
      </w:r>
    </w:p>
    <w:p w14:paraId="592B0B7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&lt;Setter Property="Template" Value="{StaticResource ComboBoxEditableTemplate}"/&gt;</w:t>
      </w:r>
    </w:p>
    <w:p w14:paraId="6363295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&lt;/Trigger&gt;</w:t>
      </w:r>
    </w:p>
    <w:p w14:paraId="6E36FF3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&lt;/Style.Triggers&gt;</w:t>
      </w:r>
    </w:p>
    <w:p w14:paraId="4EEAF6A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&lt;/Style&gt;</w:t>
      </w:r>
    </w:p>
    <w:p w14:paraId="2704DB0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00527EA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&lt;!--#endregion--&gt;</w:t>
      </w:r>
    </w:p>
    <w:p w14:paraId="77D14C2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C6F234" w14:textId="3362F6DE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</w:rPr>
        <w:t>&lt;/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ResourceDictionary</w:t>
      </w:r>
      <w:r w:rsidRPr="00D75A6E">
        <w:rPr>
          <w:rFonts w:ascii="Cascadia Mono" w:hAnsi="Cascadia Mono" w:cs="Cascadia Mono"/>
          <w:color w:val="000000"/>
          <w:sz w:val="19"/>
          <w:szCs w:val="19"/>
        </w:rPr>
        <w:t>&gt;</w:t>
      </w:r>
    </w:p>
    <w:p w14:paraId="24F5C398" w14:textId="3AE263B5" w:rsidR="00BD64AD" w:rsidRDefault="00BD64AD" w:rsidP="00BD64AD">
      <w:pPr>
        <w:pStyle w:val="Default"/>
        <w:spacing w:before="240" w:after="240" w:line="360" w:lineRule="auto"/>
        <w:jc w:val="center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Листинг модельный классов</w:t>
      </w:r>
    </w:p>
    <w:p w14:paraId="1A17F757" w14:textId="0E476750" w:rsidR="00BD64AD" w:rsidRPr="00BD64AD" w:rsidRDefault="00BD64AD" w:rsidP="00BD64AD">
      <w:pPr>
        <w:pStyle w:val="Default"/>
        <w:spacing w:before="240" w:after="240" w:line="360" w:lineRule="auto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ab/>
        <w:t xml:space="preserve">Листинг класса </w:t>
      </w:r>
      <w:r>
        <w:rPr>
          <w:b/>
          <w:bCs/>
          <w:color w:val="auto"/>
          <w:sz w:val="28"/>
          <w:szCs w:val="28"/>
          <w:lang w:val="en-US"/>
        </w:rPr>
        <w:t>Checks</w:t>
      </w:r>
      <w:r w:rsidRPr="00BD64AD">
        <w:rPr>
          <w:b/>
          <w:bCs/>
          <w:color w:val="auto"/>
          <w:sz w:val="28"/>
          <w:szCs w:val="28"/>
        </w:rPr>
        <w:t xml:space="preserve"> (</w:t>
      </w:r>
      <w:r>
        <w:rPr>
          <w:b/>
          <w:bCs/>
          <w:color w:val="auto"/>
          <w:sz w:val="28"/>
          <w:szCs w:val="28"/>
        </w:rPr>
        <w:t>первая часть</w:t>
      </w:r>
      <w:r w:rsidRPr="00BD64AD">
        <w:rPr>
          <w:b/>
          <w:bCs/>
          <w:color w:val="auto"/>
          <w:sz w:val="28"/>
          <w:szCs w:val="28"/>
        </w:rPr>
        <w:t>)</w:t>
      </w:r>
    </w:p>
    <w:p w14:paraId="088A36E5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------------------------------------------------------------------------------</w:t>
      </w:r>
    </w:p>
    <w:p w14:paraId="3968A3F1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&lt;auto-generated&gt;</w:t>
      </w:r>
    </w:p>
    <w:p w14:paraId="7E662997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Этот код создан по шаблону.</w:t>
      </w:r>
    </w:p>
    <w:p w14:paraId="30568C47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</w:t>
      </w:r>
    </w:p>
    <w:p w14:paraId="0350548A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Изменения, вносимые в этот файл вручную, могут привести к непредвиденной работе приложения.</w:t>
      </w:r>
    </w:p>
    <w:p w14:paraId="3BC7F651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Изменения, вносимые в этот файл вручную, будут перезаписаны при повторном создании кода.</w:t>
      </w:r>
    </w:p>
    <w:p w14:paraId="0141668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>// &lt;/auto-generated&gt;</w:t>
      </w:r>
    </w:p>
    <w:p w14:paraId="450654F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>//------------------------------------------------------------------------------</w:t>
      </w:r>
    </w:p>
    <w:p w14:paraId="1EF6ED2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F52A3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</w:t>
      </w:r>
    </w:p>
    <w:p w14:paraId="3562590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8FE267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69170B5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341B979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2194886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Checks</w:t>
      </w:r>
    </w:p>
    <w:p w14:paraId="5A40AE0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E60421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System.Diagnostics.CodeAnalysis.SuppressMessage(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Microsoft.Usage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CA2214:DoNotCallOverridableMethodsInConstructors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4DD5460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Check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09EB446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1AB9AB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Purchases =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shSet&lt;Purchases&gt;();</w:t>
      </w:r>
    </w:p>
    <w:p w14:paraId="4F5BA8B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A64317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40CAC34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lo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ID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DB1555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5724352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scount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2317589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stNDiscount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51AE0FF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sComplexLunch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DA652C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10C2D8B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System.Diagnostics.CodeAnalysis.SuppressMessage(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Microsoft.Usage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CA2227:CollectionPropertiesShouldBeReadOnly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1E019DD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llection&lt;Purchases&gt; Purchases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F10BFAF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096651C" w14:textId="1BF751BD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A07747B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8D3EB5A" w14:textId="2E044A96" w:rsidR="001C1F83" w:rsidRPr="00BD64AD" w:rsidRDefault="00BD64AD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 xml:space="preserve">Листинг класса </w:t>
      </w:r>
      <w:r>
        <w:rPr>
          <w:b/>
          <w:bCs/>
          <w:color w:val="auto"/>
          <w:sz w:val="28"/>
          <w:szCs w:val="28"/>
          <w:lang w:val="en-US"/>
        </w:rPr>
        <w:t>Checks</w:t>
      </w:r>
      <w:r w:rsidRPr="00BD64AD">
        <w:rPr>
          <w:b/>
          <w:bCs/>
          <w:color w:val="auto"/>
          <w:sz w:val="28"/>
          <w:szCs w:val="28"/>
        </w:rPr>
        <w:t xml:space="preserve"> (</w:t>
      </w:r>
      <w:r>
        <w:rPr>
          <w:b/>
          <w:bCs/>
          <w:color w:val="auto"/>
          <w:sz w:val="28"/>
          <w:szCs w:val="28"/>
        </w:rPr>
        <w:t>вторая часть</w:t>
      </w:r>
      <w:r w:rsidRPr="00BD64AD">
        <w:rPr>
          <w:b/>
          <w:bCs/>
          <w:color w:val="auto"/>
          <w:sz w:val="28"/>
          <w:szCs w:val="28"/>
        </w:rPr>
        <w:t>)</w:t>
      </w:r>
    </w:p>
    <w:p w14:paraId="4D894E38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afe.Models</w:t>
      </w:r>
    </w:p>
    <w:p w14:paraId="278A9DC7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BD39032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4E4F8AC8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Вторая часть класса чеков</w:t>
      </w:r>
    </w:p>
    <w:p w14:paraId="5C8BF27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BD64AD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FE1E14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Checks</w:t>
      </w:r>
    </w:p>
    <w:p w14:paraId="178D1C8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B8CC4C2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sComplexLunchString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(IsComplexLunch) ? </w:t>
      </w:r>
      <w:r>
        <w:rPr>
          <w:rFonts w:ascii="Cascadia Mono" w:hAnsi="Cascadia Mono" w:cs="Cascadia Mono"/>
          <w:color w:val="A31515"/>
          <w:sz w:val="19"/>
          <w:szCs w:val="19"/>
        </w:rPr>
        <w:t>"Да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: </w:t>
      </w:r>
      <w:r>
        <w:rPr>
          <w:rFonts w:ascii="Cascadia Mono" w:hAnsi="Cascadia Mono" w:cs="Cascadia Mono"/>
          <w:color w:val="A31515"/>
          <w:sz w:val="19"/>
          <w:szCs w:val="19"/>
        </w:rPr>
        <w:t>"Нет"</w:t>
      </w:r>
      <w:r>
        <w:rPr>
          <w:rFonts w:ascii="Cascadia Mono" w:hAnsi="Cascadia Mono" w:cs="Cascadia Mono"/>
          <w:color w:val="000000"/>
          <w:sz w:val="19"/>
          <w:szCs w:val="19"/>
        </w:rPr>
        <w:t>; }</w:t>
      </w:r>
    </w:p>
    <w:p w14:paraId="02650C2A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99057E2" w14:textId="0B0C9510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CBF3C62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5AE3129" w14:textId="7FFC122A" w:rsidR="00BD64AD" w:rsidRDefault="00BD64AD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 xml:space="preserve">Листинг класса </w:t>
      </w:r>
      <w:r>
        <w:rPr>
          <w:b/>
          <w:bCs/>
          <w:color w:val="auto"/>
          <w:sz w:val="28"/>
          <w:szCs w:val="28"/>
          <w:lang w:val="en-US"/>
        </w:rPr>
        <w:t>Purchases</w:t>
      </w:r>
      <w:r w:rsidRPr="00BD64AD">
        <w:rPr>
          <w:b/>
          <w:bCs/>
          <w:color w:val="auto"/>
          <w:sz w:val="28"/>
          <w:szCs w:val="28"/>
        </w:rPr>
        <w:t xml:space="preserve"> (</w:t>
      </w:r>
      <w:r>
        <w:rPr>
          <w:b/>
          <w:bCs/>
          <w:color w:val="auto"/>
          <w:sz w:val="28"/>
          <w:szCs w:val="28"/>
        </w:rPr>
        <w:t>первая часть)</w:t>
      </w:r>
    </w:p>
    <w:p w14:paraId="6F082541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------------------------------------------------------------------------------</w:t>
      </w:r>
    </w:p>
    <w:p w14:paraId="268A2620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&lt;auto-generated&gt;</w:t>
      </w:r>
    </w:p>
    <w:p w14:paraId="1CE568AD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Этот код создан по шаблону.</w:t>
      </w:r>
    </w:p>
    <w:p w14:paraId="27ED8087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</w:t>
      </w:r>
    </w:p>
    <w:p w14:paraId="5D68800D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Изменения, вносимые в этот файл вручную, могут привести к непредвиденной работе приложения.</w:t>
      </w:r>
    </w:p>
    <w:p w14:paraId="0D0557BB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Изменения, вносимые в этот файл вручную, будут перезаписаны при повторном создании кода.</w:t>
      </w:r>
    </w:p>
    <w:p w14:paraId="21034EB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>// &lt;/auto-generated&gt;</w:t>
      </w:r>
    </w:p>
    <w:p w14:paraId="16EF9BA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>//------------------------------------------------------------------------------</w:t>
      </w:r>
    </w:p>
    <w:p w14:paraId="0132E8A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131A3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</w:t>
      </w:r>
    </w:p>
    <w:p w14:paraId="0CE2876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97064D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17D8C6E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7253A91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0E8BC0E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Purchases</w:t>
      </w:r>
    </w:p>
    <w:p w14:paraId="227387F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5344E8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lo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urchaseID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2B62AB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lo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ID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2190E6B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ID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EEF3A6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Count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AA1001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1D8DA82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ecks Checks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5E77ED2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s Products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9D1D1FA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171315F" w14:textId="39914028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45700FF" w14:textId="77777777" w:rsidR="00B84EF8" w:rsidRDefault="00B84EF8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451D8E9" w14:textId="70DCE42D" w:rsidR="00BD64AD" w:rsidRPr="00BD64AD" w:rsidRDefault="00BD64AD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 xml:space="preserve">Листинг класса </w:t>
      </w:r>
      <w:r>
        <w:rPr>
          <w:b/>
          <w:bCs/>
          <w:color w:val="auto"/>
          <w:sz w:val="28"/>
          <w:szCs w:val="28"/>
          <w:lang w:val="en-US"/>
        </w:rPr>
        <w:t>Purchases</w:t>
      </w:r>
      <w:r w:rsidRPr="00BD64AD">
        <w:rPr>
          <w:b/>
          <w:bCs/>
          <w:color w:val="auto"/>
          <w:sz w:val="28"/>
          <w:szCs w:val="28"/>
        </w:rPr>
        <w:t xml:space="preserve"> (</w:t>
      </w:r>
      <w:r>
        <w:rPr>
          <w:b/>
          <w:bCs/>
          <w:color w:val="auto"/>
          <w:sz w:val="28"/>
          <w:szCs w:val="28"/>
        </w:rPr>
        <w:t>вторая часть)</w:t>
      </w:r>
    </w:p>
    <w:p w14:paraId="31D69215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afe.Models</w:t>
      </w:r>
    </w:p>
    <w:p w14:paraId="0FAEF23E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58FFA5B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3F8459FD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Вторая часть классов покупок</w:t>
      </w:r>
    </w:p>
    <w:p w14:paraId="537D0C1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r w:rsidRPr="00BD64AD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F45854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Purchases</w:t>
      </w:r>
    </w:p>
    <w:p w14:paraId="2916D41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BD3C515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Cost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 (Products !=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?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Products.Price * ProductCount : 0; }</w:t>
      </w:r>
    </w:p>
    <w:p w14:paraId="363C9617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D56B3B7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6612B5E" w14:textId="7BA51519" w:rsidR="00BD64AD" w:rsidRDefault="00BD64AD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ласс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Measures</w:t>
      </w:r>
    </w:p>
    <w:p w14:paraId="551768A1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>//------------------------------------------------------------------------------</w:t>
      </w:r>
    </w:p>
    <w:p w14:paraId="7E15BD61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>// &lt;auto-generated&gt;</w:t>
      </w:r>
    </w:p>
    <w:p w14:paraId="230F2ABA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    </w:t>
      </w:r>
      <w:r>
        <w:rPr>
          <w:rFonts w:ascii="Cascadia Mono" w:hAnsi="Cascadia Mono" w:cs="Cascadia Mono"/>
          <w:color w:val="008000"/>
          <w:sz w:val="19"/>
          <w:szCs w:val="19"/>
        </w:rPr>
        <w:t>Этот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код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оздан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о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шаблону</w:t>
      </w: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>.</w:t>
      </w:r>
    </w:p>
    <w:p w14:paraId="17E6D80C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</w:t>
      </w:r>
    </w:p>
    <w:p w14:paraId="0DFAF9DD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Изменения, вносимые в этот файл вручную, могут привести к непредвиденной работе приложения.</w:t>
      </w:r>
    </w:p>
    <w:p w14:paraId="70503AEB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Изменения, вносимые в этот файл вручную, будут перезаписаны при повторном создании кода.</w:t>
      </w:r>
    </w:p>
    <w:p w14:paraId="50F14CF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>// &lt;/auto-generated&gt;</w:t>
      </w:r>
    </w:p>
    <w:p w14:paraId="5421B84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>//------------------------------------------------------------------------------</w:t>
      </w:r>
    </w:p>
    <w:p w14:paraId="2CA6756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F19C9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</w:t>
      </w:r>
    </w:p>
    <w:p w14:paraId="3811605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DA8C8E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1F2F6E8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79B0F90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154D76C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Measures</w:t>
      </w:r>
    </w:p>
    <w:p w14:paraId="57D27AD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0BFA668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System.Diagnostics.CodeAnalysis.SuppressMessage(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Microsoft.Usage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CA2214:DoNotCallOverridableMethodsInConstructors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135FB9E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Measure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A6A94E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5DF232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Products =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shSet&lt;Products&gt;();</w:t>
      </w:r>
    </w:p>
    <w:p w14:paraId="1C557D9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6BF060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395833E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ID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7CB350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9BF064C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50614B8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System.Diagnostics.CodeAnalysis.SuppressMessage(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Microsoft.Usage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CA2227:CollectionPropertiesShouldBeReadOnly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3F9B638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llection&lt;Products&gt; Products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7469BBF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AD1B677" w14:textId="6EF9A9C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AF3176C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9D84A1" w14:textId="02091D15" w:rsidR="00BD64AD" w:rsidRDefault="00BD64AD" w:rsidP="00BD64AD">
      <w:pPr>
        <w:pStyle w:val="Default"/>
        <w:spacing w:after="240" w:line="360" w:lineRule="auto"/>
        <w:rPr>
          <w:b/>
          <w:bCs/>
          <w:color w:val="auto"/>
          <w:sz w:val="28"/>
          <w:szCs w:val="28"/>
          <w:lang w:val="en-US"/>
        </w:rPr>
      </w:pPr>
      <w:r>
        <w:rPr>
          <w:b/>
          <w:bCs/>
          <w:color w:val="auto"/>
          <w:sz w:val="28"/>
          <w:szCs w:val="28"/>
          <w:lang w:val="en-US"/>
        </w:rPr>
        <w:tab/>
      </w:r>
      <w:r>
        <w:rPr>
          <w:b/>
          <w:bCs/>
          <w:color w:val="auto"/>
          <w:sz w:val="28"/>
          <w:szCs w:val="28"/>
        </w:rPr>
        <w:t>Листинг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</w:rPr>
        <w:t>класса</w:t>
      </w:r>
      <w:r w:rsidRPr="00D75A6E">
        <w:rPr>
          <w:b/>
          <w:bCs/>
          <w:color w:val="auto"/>
          <w:sz w:val="28"/>
          <w:szCs w:val="28"/>
          <w:lang w:val="en-US"/>
        </w:rPr>
        <w:t xml:space="preserve"> </w:t>
      </w:r>
      <w:r>
        <w:rPr>
          <w:b/>
          <w:bCs/>
          <w:color w:val="auto"/>
          <w:sz w:val="28"/>
          <w:szCs w:val="28"/>
          <w:lang w:val="en-US"/>
        </w:rPr>
        <w:t>Products</w:t>
      </w:r>
    </w:p>
    <w:p w14:paraId="57B24DA2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>//------------------------------------------------------------------------------</w:t>
      </w:r>
    </w:p>
    <w:p w14:paraId="6E59211B" w14:textId="77777777" w:rsidR="00BD64AD" w:rsidRPr="00D75A6E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75A6E">
        <w:rPr>
          <w:rFonts w:ascii="Cascadia Mono" w:hAnsi="Cascadia Mono" w:cs="Cascadia Mono"/>
          <w:color w:val="008000"/>
          <w:sz w:val="19"/>
          <w:szCs w:val="19"/>
          <w:lang w:val="en-US"/>
        </w:rPr>
        <w:t>// &lt;auto-generated&gt;</w:t>
      </w:r>
    </w:p>
    <w:p w14:paraId="6C58002B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Этот код создан по шаблону.</w:t>
      </w:r>
    </w:p>
    <w:p w14:paraId="070B591A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</w:t>
      </w:r>
    </w:p>
    <w:p w14:paraId="5965E813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Изменения, вносимые в этот файл вручную, могут привести к непредвиденной работе приложения.</w:t>
      </w:r>
    </w:p>
    <w:p w14:paraId="3585127F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>//     Изменения, вносимые в этот файл вручную, будут перезаписаны при повторном создании кода.</w:t>
      </w:r>
    </w:p>
    <w:p w14:paraId="4D2353B3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>// &lt;/auto-generated&gt;</w:t>
      </w:r>
    </w:p>
    <w:p w14:paraId="5F4ED16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8000"/>
          <w:sz w:val="19"/>
          <w:szCs w:val="19"/>
          <w:lang w:val="en-US"/>
        </w:rPr>
        <w:t>//------------------------------------------------------------------------------</w:t>
      </w:r>
    </w:p>
    <w:p w14:paraId="6DC3E19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B225CA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</w:t>
      </w:r>
    </w:p>
    <w:p w14:paraId="6360783E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6F1D5C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06A2819F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.Collections.Generic;</w:t>
      </w:r>
    </w:p>
    <w:p w14:paraId="235353D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4EC3C62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Products</w:t>
      </w:r>
    </w:p>
    <w:p w14:paraId="4795B3B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51C3C62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[System.Diagnostics.CodeAnalysis.SuppressMessage(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Microsoft.Usage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CA2214:DoNotCallOverridableMethodsInConstructors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374571B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2B91AF"/>
          <w:sz w:val="19"/>
          <w:szCs w:val="19"/>
          <w:lang w:val="en-US"/>
        </w:rPr>
        <w:t>Product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7E2750F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55A0060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this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Purchases =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ashSet&lt;Purchases&gt;();</w:t>
      </w:r>
    </w:p>
    <w:p w14:paraId="28CD4B6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6D270C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323E6621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ductID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1EE0CAEB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30D5656D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decim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ce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5A0C817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oldCount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428C465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ID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2B03065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</w:p>
    <w:p w14:paraId="2E174BE4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easures Measures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EC72F36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System.Diagnostics.CodeAnalysis.SuppressMessage(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Microsoft.Usage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D64AD">
        <w:rPr>
          <w:rFonts w:ascii="Cascadia Mono" w:hAnsi="Cascadia Mono" w:cs="Cascadia Mono"/>
          <w:color w:val="A31515"/>
          <w:sz w:val="19"/>
          <w:szCs w:val="19"/>
          <w:lang w:val="en-US"/>
        </w:rPr>
        <w:t>"CA2227:CollectionPropertiesShouldBeReadOnly"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)]</w:t>
      </w:r>
    </w:p>
    <w:p w14:paraId="4A6B0C19" w14:textId="77777777" w:rsidR="00BD64AD" w:rsidRP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virtual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Collection&lt;Purchases&gt; Purchases {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D64AD">
        <w:rPr>
          <w:rFonts w:ascii="Cascadia Mono" w:hAnsi="Cascadia Mono" w:cs="Cascadia Mono"/>
          <w:color w:val="0000FF"/>
          <w:sz w:val="19"/>
          <w:szCs w:val="19"/>
          <w:lang w:val="en-US"/>
        </w:rPr>
        <w:t>set</w:t>
      </w: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7BC00FD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D64A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27E9E95" w14:textId="77777777" w:rsidR="00BD64AD" w:rsidRDefault="00BD64AD" w:rsidP="00BD64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2AD572B" w14:textId="77777777" w:rsidR="00BD64AD" w:rsidRPr="00D75A6E" w:rsidRDefault="00BD64AD" w:rsidP="00BD64AD">
      <w:pPr>
        <w:pStyle w:val="Default"/>
        <w:spacing w:after="240" w:line="360" w:lineRule="auto"/>
        <w:rPr>
          <w:b/>
          <w:bCs/>
          <w:color w:val="auto"/>
          <w:sz w:val="28"/>
          <w:szCs w:val="28"/>
        </w:rPr>
      </w:pPr>
    </w:p>
    <w:p w14:paraId="11BC941E" w14:textId="081AC842" w:rsidR="00AB6B99" w:rsidRDefault="00AB6B99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07CF3611" w14:textId="278A7D81" w:rsidR="00AB6B99" w:rsidRPr="006D7191" w:rsidRDefault="00AB6B99" w:rsidP="00AB6B99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126" w:name="_Toc131443433"/>
      <w:r w:rsidRPr="006D71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bCs/>
          <w:color w:val="auto"/>
        </w:rPr>
        <w:t>Б</w:t>
      </w:r>
      <w:bookmarkEnd w:id="126"/>
    </w:p>
    <w:p w14:paraId="3359ED8A" w14:textId="583FE0EE" w:rsidR="00AB6B99" w:rsidRPr="00671092" w:rsidRDefault="00AB6B99" w:rsidP="00AB6B99">
      <w:pPr>
        <w:pStyle w:val="Default"/>
        <w:spacing w:line="360" w:lineRule="auto"/>
        <w:jc w:val="center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>Листинг тестовых модулей</w:t>
      </w:r>
    </w:p>
    <w:p w14:paraId="06814A3F" w14:textId="611770DE" w:rsidR="00EC52FB" w:rsidRPr="00D75A6E" w:rsidRDefault="00AB6B99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</w:rPr>
      </w:pPr>
      <w:r>
        <w:rPr>
          <w:b/>
          <w:bCs/>
          <w:color w:val="auto"/>
          <w:sz w:val="28"/>
          <w:szCs w:val="28"/>
        </w:rPr>
        <w:t xml:space="preserve">Листинг тестового класса </w:t>
      </w:r>
      <w:r>
        <w:rPr>
          <w:b/>
          <w:bCs/>
          <w:color w:val="auto"/>
          <w:sz w:val="28"/>
          <w:szCs w:val="28"/>
          <w:lang w:val="en-US"/>
        </w:rPr>
        <w:t>CheckActionsUnitTest</w:t>
      </w:r>
    </w:p>
    <w:p w14:paraId="08ADAC96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crosoft.VisualStudio.TestTools.UnitTesting;</w:t>
      </w:r>
    </w:p>
    <w:p w14:paraId="09C2AD45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Tools;</w:t>
      </w:r>
    </w:p>
    <w:p w14:paraId="0C7DDB14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ystem;</w:t>
      </w:r>
    </w:p>
    <w:p w14:paraId="534A4BC8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4A165D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UnitTests</w:t>
      </w:r>
    </w:p>
    <w:p w14:paraId="0948DE68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B88EF7B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TestClass]</w:t>
      </w:r>
    </w:p>
    <w:p w14:paraId="5F582842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7EC0">
        <w:rPr>
          <w:rFonts w:ascii="Cascadia Mono" w:hAnsi="Cascadia Mono" w:cs="Cascadia Mono"/>
          <w:color w:val="2B91AF"/>
          <w:sz w:val="19"/>
          <w:szCs w:val="19"/>
          <w:lang w:val="en-US"/>
        </w:rPr>
        <w:t>CheckActionsUnitTest</w:t>
      </w:r>
    </w:p>
    <w:p w14:paraId="540D5F5D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0106880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3085B7B0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__1TestHasHoldCount()</w:t>
      </w:r>
      <w:r w:rsidRPr="00EC7EC0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Проверка</w:t>
      </w:r>
      <w:r w:rsidRPr="00EC7EC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работы</w:t>
      </w:r>
      <w:r w:rsidRPr="00EC7EC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пуска</w:t>
      </w:r>
      <w:r w:rsidRPr="00EC7EC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о</w:t>
      </w:r>
      <w:r w:rsidRPr="00EC7EC0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0 </w:t>
      </w:r>
      <w:r>
        <w:rPr>
          <w:rFonts w:ascii="Cascadia Mono" w:hAnsi="Cascadia Mono" w:cs="Cascadia Mono"/>
          <w:color w:val="008000"/>
          <w:sz w:val="19"/>
          <w:szCs w:val="19"/>
        </w:rPr>
        <w:t>остатков</w:t>
      </w:r>
    </w:p>
    <w:p w14:paraId="14E4B5D4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5204628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HasHoldCount(</w:t>
      </w: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.Products()</w:t>
      </w:r>
    </w:p>
    <w:p w14:paraId="62303296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E119E53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HoldCount = 2</w:t>
      </w:r>
      <w:r>
        <w:rPr>
          <w:rFonts w:ascii="Cascadia Mono" w:hAnsi="Cascadia Mono" w:cs="Cascadia Mono"/>
          <w:color w:val="008000"/>
          <w:sz w:val="19"/>
          <w:szCs w:val="19"/>
        </w:rPr>
        <w:t>//задаем остатки</w:t>
      </w:r>
    </w:p>
    <w:p w14:paraId="34F3BD54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, 2));</w:t>
      </w:r>
      <w:r>
        <w:rPr>
          <w:rFonts w:ascii="Cascadia Mono" w:hAnsi="Cascadia Mono" w:cs="Cascadia Mono"/>
          <w:color w:val="008000"/>
          <w:sz w:val="19"/>
          <w:szCs w:val="19"/>
        </w:rPr>
        <w:t>//задаем количество для списания</w:t>
      </w:r>
    </w:p>
    <w:p w14:paraId="05B31E01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392C1B6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[TestMethod]</w:t>
      </w:r>
    </w:p>
    <w:p w14:paraId="701E498B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_2TestHasHold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 остатками больше 0</w:t>
      </w:r>
    </w:p>
    <w:p w14:paraId="54F83EF3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293C804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HasHoldCount(</w:t>
      </w: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.Products()</w:t>
      </w:r>
    </w:p>
    <w:p w14:paraId="0A6D3632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AC4CF7E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HoldCount = 3</w:t>
      </w:r>
      <w:r>
        <w:rPr>
          <w:rFonts w:ascii="Cascadia Mono" w:hAnsi="Cascadia Mono" w:cs="Cascadia Mono"/>
          <w:color w:val="008000"/>
          <w:sz w:val="19"/>
          <w:szCs w:val="19"/>
        </w:rPr>
        <w:t>//задаем остатки</w:t>
      </w:r>
    </w:p>
    <w:p w14:paraId="0B58D883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, 2));</w:t>
      </w:r>
      <w:r>
        <w:rPr>
          <w:rFonts w:ascii="Cascadia Mono" w:hAnsi="Cascadia Mono" w:cs="Cascadia Mono"/>
          <w:color w:val="008000"/>
          <w:sz w:val="19"/>
          <w:szCs w:val="19"/>
        </w:rPr>
        <w:t>//задаем количество для списания</w:t>
      </w:r>
    </w:p>
    <w:p w14:paraId="6A76D4DB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6BD0C965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[TestMethod]</w:t>
      </w:r>
    </w:p>
    <w:p w14:paraId="43CB20DA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_3TestHasHold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 остатками меньше 0</w:t>
      </w:r>
    </w:p>
    <w:p w14:paraId="62B81A18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BCDEED3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364FE1E8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19A3F2C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ssert.IsTrue(CheckActions.HasHoldCount(</w:t>
      </w:r>
      <w:r w:rsidRPr="00EC7EC0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fe.Models.Products()</w:t>
      </w:r>
    </w:p>
    <w:p w14:paraId="0576562D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7D4B200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HoldCount = 1</w:t>
      </w:r>
      <w:r>
        <w:rPr>
          <w:rFonts w:ascii="Cascadia Mono" w:hAnsi="Cascadia Mono" w:cs="Cascadia Mono"/>
          <w:color w:val="008000"/>
          <w:sz w:val="19"/>
          <w:szCs w:val="19"/>
        </w:rPr>
        <w:t>//задаем остатки</w:t>
      </w:r>
    </w:p>
    <w:p w14:paraId="25BD5F93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, 2));</w:t>
      </w:r>
      <w:r>
        <w:rPr>
          <w:rFonts w:ascii="Cascadia Mono" w:hAnsi="Cascadia Mono" w:cs="Cascadia Mono"/>
          <w:color w:val="008000"/>
          <w:sz w:val="19"/>
          <w:szCs w:val="19"/>
        </w:rPr>
        <w:t>//задаем количество для списания</w:t>
      </w:r>
    </w:p>
    <w:p w14:paraId="6D085F5E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thro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xception();</w:t>
      </w:r>
      <w:r>
        <w:rPr>
          <w:rFonts w:ascii="Cascadia Mono" w:hAnsi="Cascadia Mono" w:cs="Cascadia Mono"/>
          <w:color w:val="008000"/>
          <w:sz w:val="19"/>
          <w:szCs w:val="19"/>
        </w:rPr>
        <w:t>//Если ошибка метода - будет исключение здесь</w:t>
      </w:r>
    </w:p>
    <w:p w14:paraId="753F9899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23CE24BD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catch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{ }</w:t>
      </w:r>
    </w:p>
    <w:p w14:paraId="36642394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AB5B218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[TestMethod]</w:t>
      </w:r>
    </w:p>
    <w:p w14:paraId="677E0793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_4TestGetDis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кидки до 300 р. (должно быть 0)</w:t>
      </w:r>
    </w:p>
    <w:p w14:paraId="68F58FD5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F9BBAC4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GetDiscount(299) == 0);</w:t>
      </w:r>
    </w:p>
    <w:p w14:paraId="0458C99F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D3B9920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526E3B96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_5TestGetDis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кидки от 300 р. (должно быть 9)</w:t>
      </w:r>
    </w:p>
    <w:p w14:paraId="69F0D6F6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77383AB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GetDiscount(300) == 9);</w:t>
      </w:r>
    </w:p>
    <w:p w14:paraId="058F0AF8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BA48962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523764C5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_6TestGetDis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кидки до 500 р. (должно быть 15)</w:t>
      </w:r>
    </w:p>
    <w:p w14:paraId="3221B02F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170D403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GetDiscount(500) == 15);</w:t>
      </w:r>
    </w:p>
    <w:p w14:paraId="7082683B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5E583E9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610271CF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_7TestGetDis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кидки от 501 р. (должно быть 25,05)</w:t>
      </w:r>
    </w:p>
    <w:p w14:paraId="35D50F2E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9B430A7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GetDiscount(501) == Convert.ToDecimal(25.05));</w:t>
      </w:r>
    </w:p>
    <w:p w14:paraId="20BB4173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ACA96E4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[TestMethod]</w:t>
      </w:r>
    </w:p>
    <w:p w14:paraId="590B98EB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_8TestGetDis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кидки до 1000 р. (должно быть 50)</w:t>
      </w:r>
    </w:p>
    <w:p w14:paraId="2CF66562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39C3DAB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GetDiscount(1000) == 50);</w:t>
      </w:r>
    </w:p>
    <w:p w14:paraId="1BF66D2A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7C6A5E5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7AD72086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_9TestGetDis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кидки от 1001 р. (должно быть 70,07)</w:t>
      </w:r>
    </w:p>
    <w:p w14:paraId="2A07A8D2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2E448C0" w14:textId="77777777" w:rsidR="00EC7EC0" w:rsidRPr="00206C29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GetDiscount(1001) == Convert.ToDecimal(70.07));</w:t>
      </w:r>
    </w:p>
    <w:p w14:paraId="0AC793AB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06C2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578B728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[TestMethod]</w:t>
      </w:r>
    </w:p>
    <w:p w14:paraId="23172E33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10TestGetDis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кидки до 5000 р. (должно быть 350)</w:t>
      </w:r>
    </w:p>
    <w:p w14:paraId="4B54195B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45D8A70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GetDiscount(5000) == 350);</w:t>
      </w:r>
    </w:p>
    <w:p w14:paraId="4394F30F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43D5067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TestMethod]</w:t>
      </w:r>
    </w:p>
    <w:p w14:paraId="7F4263F8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11TestGetDiscount()</w:t>
      </w:r>
      <w:r>
        <w:rPr>
          <w:rFonts w:ascii="Cascadia Mono" w:hAnsi="Cascadia Mono" w:cs="Cascadia Mono"/>
          <w:color w:val="008000"/>
          <w:sz w:val="19"/>
          <w:szCs w:val="19"/>
        </w:rPr>
        <w:t>//Проверка работы скидки от 5001 р. (должно быть 500,1)</w:t>
      </w:r>
    </w:p>
    <w:p w14:paraId="31021828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8658222" w14:textId="77777777" w:rsidR="00EC7EC0" w:rsidRP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.IsTrue(CheckActions.GetDiscount(5001) == Convert.ToDecimal(500.1));</w:t>
      </w:r>
    </w:p>
    <w:p w14:paraId="293E36C2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C7EC0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2C7733D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489CBEEE" w14:textId="77777777" w:rsidR="00EC7EC0" w:rsidRDefault="00EC7EC0" w:rsidP="00EC7EC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B51CCD6" w14:textId="77777777" w:rsidR="00EC7EC0" w:rsidRPr="00EC7EC0" w:rsidRDefault="00EC7EC0" w:rsidP="00EC52FB">
      <w:pPr>
        <w:pStyle w:val="Default"/>
        <w:spacing w:after="240" w:line="360" w:lineRule="auto"/>
        <w:ind w:firstLine="709"/>
        <w:rPr>
          <w:b/>
          <w:bCs/>
          <w:color w:val="auto"/>
          <w:sz w:val="28"/>
          <w:szCs w:val="28"/>
        </w:rPr>
      </w:pPr>
    </w:p>
    <w:p w14:paraId="5B93692A" w14:textId="70DDC5EE" w:rsidR="005C24CF" w:rsidRPr="001C1F83" w:rsidRDefault="005C24CF" w:rsidP="00EC52FB">
      <w:pPr>
        <w:autoSpaceDE w:val="0"/>
        <w:autoSpaceDN w:val="0"/>
        <w:adjustRightInd w:val="0"/>
        <w:spacing w:after="0" w:line="240" w:lineRule="auto"/>
        <w:jc w:val="center"/>
        <w:rPr>
          <w:rFonts w:ascii="Cascadia Mono" w:hAnsi="Cascadia Mono" w:cs="Cascadia Mono"/>
          <w:color w:val="000000"/>
          <w:sz w:val="19"/>
          <w:szCs w:val="19"/>
        </w:rPr>
      </w:pPr>
    </w:p>
    <w:sectPr w:rsidR="005C24CF" w:rsidRPr="001C1F83" w:rsidSect="008172DA">
      <w:footerReference w:type="default" r:id="rId21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A9D589" w14:textId="77777777" w:rsidR="00D369D9" w:rsidRDefault="00D369D9">
      <w:pPr>
        <w:spacing w:after="0" w:line="240" w:lineRule="auto"/>
      </w:pPr>
      <w:r>
        <w:separator/>
      </w:r>
    </w:p>
  </w:endnote>
  <w:endnote w:type="continuationSeparator" w:id="0">
    <w:p w14:paraId="6D78180E" w14:textId="77777777" w:rsidR="00D369D9" w:rsidRDefault="00D369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XO Thames">
    <w:altName w:val="Times New Roman"/>
    <w:panose1 w:val="00000000000000000000"/>
    <w:charset w:val="00"/>
    <w:family w:val="roman"/>
    <w:notTrueType/>
    <w:pitch w:val="default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52811179"/>
      <w:docPartObj>
        <w:docPartGallery w:val="Page Numbers (Bottom of Page)"/>
        <w:docPartUnique/>
      </w:docPartObj>
    </w:sdtPr>
    <w:sdtEndPr/>
    <w:sdtContent>
      <w:p w14:paraId="16CCC626" w14:textId="77777777" w:rsidR="00467A14" w:rsidRDefault="002F1521" w:rsidP="00E24F2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8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BD0732" w14:textId="77777777" w:rsidR="00D369D9" w:rsidRDefault="00D369D9">
      <w:pPr>
        <w:spacing w:after="0" w:line="240" w:lineRule="auto"/>
      </w:pPr>
      <w:r>
        <w:separator/>
      </w:r>
    </w:p>
  </w:footnote>
  <w:footnote w:type="continuationSeparator" w:id="0">
    <w:p w14:paraId="22CB045C" w14:textId="77777777" w:rsidR="00D369D9" w:rsidRDefault="00D369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A7FD5"/>
    <w:multiLevelType w:val="hybridMultilevel"/>
    <w:tmpl w:val="D8049EFA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77C44DE"/>
    <w:multiLevelType w:val="multilevel"/>
    <w:tmpl w:val="61C09E28"/>
    <w:numStyleLink w:val="1"/>
  </w:abstractNum>
  <w:abstractNum w:abstractNumId="2" w15:restartNumberingAfterBreak="0">
    <w:nsid w:val="092C7F7C"/>
    <w:multiLevelType w:val="hybridMultilevel"/>
    <w:tmpl w:val="BB206A20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9925536"/>
    <w:multiLevelType w:val="multilevel"/>
    <w:tmpl w:val="0F522EE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9E534A2"/>
    <w:multiLevelType w:val="multilevel"/>
    <w:tmpl w:val="E66091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A2B4788"/>
    <w:multiLevelType w:val="hybridMultilevel"/>
    <w:tmpl w:val="D4D0D37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50167F"/>
    <w:multiLevelType w:val="multilevel"/>
    <w:tmpl w:val="04C8DB3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14B470A9"/>
    <w:multiLevelType w:val="hybridMultilevel"/>
    <w:tmpl w:val="CD446332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4C87880"/>
    <w:multiLevelType w:val="multilevel"/>
    <w:tmpl w:val="A502AAF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15A34754"/>
    <w:multiLevelType w:val="hybridMultilevel"/>
    <w:tmpl w:val="4CF8299C"/>
    <w:lvl w:ilvl="0" w:tplc="B490656A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856230"/>
    <w:multiLevelType w:val="hybridMultilevel"/>
    <w:tmpl w:val="78E67F4C"/>
    <w:lvl w:ilvl="0" w:tplc="0EE83D48">
      <w:start w:val="1"/>
      <w:numFmt w:val="lowerLetter"/>
      <w:lvlText w:val="%1)"/>
      <w:lvlJc w:val="left"/>
      <w:pPr>
        <w:ind w:left="1429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9576184"/>
    <w:multiLevelType w:val="multilevel"/>
    <w:tmpl w:val="A502AAF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D5E568F"/>
    <w:multiLevelType w:val="multilevel"/>
    <w:tmpl w:val="BEA0B4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1EAB4340"/>
    <w:multiLevelType w:val="hybridMultilevel"/>
    <w:tmpl w:val="D4D0D37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C716B9"/>
    <w:multiLevelType w:val="hybridMultilevel"/>
    <w:tmpl w:val="D8CCCAC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8F4913"/>
    <w:multiLevelType w:val="multilevel"/>
    <w:tmpl w:val="FF4469E2"/>
    <w:lvl w:ilvl="0">
      <w:start w:val="1"/>
      <w:numFmt w:val="decimal"/>
      <w:suff w:val="space"/>
      <w:lvlText w:val="%1"/>
      <w:lvlJc w:val="left"/>
      <w:pPr>
        <w:ind w:left="1080" w:hanging="360"/>
      </w:pPr>
      <w:rPr>
        <w:rFonts w:hint="default"/>
        <w:color w:val="auto"/>
      </w:rPr>
    </w:lvl>
    <w:lvl w:ilvl="1">
      <w:start w:val="1"/>
      <w:numFmt w:val="decimal"/>
      <w:isLgl/>
      <w:suff w:val="space"/>
      <w:lvlText w:val="%1.%2"/>
      <w:lvlJc w:val="left"/>
      <w:pPr>
        <w:ind w:left="1167" w:hanging="375"/>
      </w:pPr>
      <w:rPr>
        <w:rFonts w:hint="default"/>
        <w:color w:val="auto"/>
      </w:rPr>
    </w:lvl>
    <w:lvl w:ilvl="2">
      <w:start w:val="1"/>
      <w:numFmt w:val="decimal"/>
      <w:isLgl/>
      <w:suff w:val="space"/>
      <w:lvlText w:val="3.2.%3"/>
      <w:lvlJc w:val="left"/>
      <w:pPr>
        <w:ind w:left="1584" w:hanging="720"/>
      </w:pPr>
      <w:rPr>
        <w:rFonts w:hint="default"/>
      </w:rPr>
    </w:lvl>
    <w:lvl w:ilvl="3">
      <w:start w:val="1"/>
      <w:numFmt w:val="decimal"/>
      <w:isLgl/>
      <w:suff w:val="space"/>
      <w:lvlText w:val="%1.2.%3.%4"/>
      <w:lvlJc w:val="left"/>
      <w:pPr>
        <w:ind w:left="164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9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2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56" w:hanging="2160"/>
      </w:pPr>
      <w:rPr>
        <w:rFonts w:hint="default"/>
      </w:rPr>
    </w:lvl>
  </w:abstractNum>
  <w:abstractNum w:abstractNumId="16" w15:restartNumberingAfterBreak="0">
    <w:nsid w:val="2D792549"/>
    <w:multiLevelType w:val="hybridMultilevel"/>
    <w:tmpl w:val="AE9E6AE2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DB22F50"/>
    <w:multiLevelType w:val="multilevel"/>
    <w:tmpl w:val="0F522EE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2E122BA9"/>
    <w:multiLevelType w:val="multilevel"/>
    <w:tmpl w:val="61C09E28"/>
    <w:styleLink w:val="1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B16399"/>
    <w:multiLevelType w:val="hybridMultilevel"/>
    <w:tmpl w:val="6A9E9EBC"/>
    <w:lvl w:ilvl="0" w:tplc="0C28CFAE">
      <w:start w:val="1"/>
      <w:numFmt w:val="lowerLetter"/>
      <w:lvlText w:val="%1)"/>
      <w:lvlJc w:val="left"/>
      <w:pPr>
        <w:ind w:left="1429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39B7E7B"/>
    <w:multiLevelType w:val="multilevel"/>
    <w:tmpl w:val="6C9ADF1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34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12" w:hanging="2160"/>
      </w:pPr>
      <w:rPr>
        <w:rFonts w:hint="default"/>
      </w:rPr>
    </w:lvl>
  </w:abstractNum>
  <w:abstractNum w:abstractNumId="21" w15:restartNumberingAfterBreak="0">
    <w:nsid w:val="33F0395B"/>
    <w:multiLevelType w:val="multilevel"/>
    <w:tmpl w:val="A502AAF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35246B65"/>
    <w:multiLevelType w:val="hybridMultilevel"/>
    <w:tmpl w:val="3CEED6AE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359E1EB2"/>
    <w:multiLevelType w:val="hybridMultilevel"/>
    <w:tmpl w:val="D4D0D37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62D2BFA"/>
    <w:multiLevelType w:val="hybridMultilevel"/>
    <w:tmpl w:val="AAFC33F4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641159A"/>
    <w:multiLevelType w:val="hybridMultilevel"/>
    <w:tmpl w:val="69EABB24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37777D59"/>
    <w:multiLevelType w:val="hybridMultilevel"/>
    <w:tmpl w:val="143460D8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39AB08A2"/>
    <w:multiLevelType w:val="multilevel"/>
    <w:tmpl w:val="A502AAF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3A551022"/>
    <w:multiLevelType w:val="multilevel"/>
    <w:tmpl w:val="A502AAF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 w15:restartNumberingAfterBreak="0">
    <w:nsid w:val="41470B8E"/>
    <w:multiLevelType w:val="hybridMultilevel"/>
    <w:tmpl w:val="0532B976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447E69C1"/>
    <w:multiLevelType w:val="hybridMultilevel"/>
    <w:tmpl w:val="D4D0D37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8CB6043"/>
    <w:multiLevelType w:val="hybridMultilevel"/>
    <w:tmpl w:val="7866502C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4F98398B"/>
    <w:multiLevelType w:val="hybridMultilevel"/>
    <w:tmpl w:val="A4C82156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 w15:restartNumberingAfterBreak="0">
    <w:nsid w:val="506750D7"/>
    <w:multiLevelType w:val="multilevel"/>
    <w:tmpl w:val="27787396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34" w15:restartNumberingAfterBreak="0">
    <w:nsid w:val="5A4E312B"/>
    <w:multiLevelType w:val="multilevel"/>
    <w:tmpl w:val="0F522EE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F212FF7"/>
    <w:multiLevelType w:val="hybridMultilevel"/>
    <w:tmpl w:val="95DC95BA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5FFE70EB"/>
    <w:multiLevelType w:val="hybridMultilevel"/>
    <w:tmpl w:val="311C63F8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60F96B8C"/>
    <w:multiLevelType w:val="hybridMultilevel"/>
    <w:tmpl w:val="3D4A9BF0"/>
    <w:lvl w:ilvl="0" w:tplc="35066D30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2E4115C"/>
    <w:multiLevelType w:val="multilevel"/>
    <w:tmpl w:val="58F2D8D6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46" w:hanging="8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2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48" w:hanging="2160"/>
      </w:pPr>
      <w:rPr>
        <w:rFonts w:hint="default"/>
      </w:rPr>
    </w:lvl>
  </w:abstractNum>
  <w:abstractNum w:abstractNumId="39" w15:restartNumberingAfterBreak="0">
    <w:nsid w:val="673E73BB"/>
    <w:multiLevelType w:val="hybridMultilevel"/>
    <w:tmpl w:val="22684AF8"/>
    <w:lvl w:ilvl="0" w:tplc="654812FA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E2436A3"/>
    <w:multiLevelType w:val="multilevel"/>
    <w:tmpl w:val="A502AAF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6E4806B7"/>
    <w:multiLevelType w:val="hybridMultilevel"/>
    <w:tmpl w:val="EFF2DD6A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2" w15:restartNumberingAfterBreak="0">
    <w:nsid w:val="73AF3FE1"/>
    <w:multiLevelType w:val="hybridMultilevel"/>
    <w:tmpl w:val="9904DEC8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7AF00E77"/>
    <w:multiLevelType w:val="hybridMultilevel"/>
    <w:tmpl w:val="1F08F7F4"/>
    <w:lvl w:ilvl="0" w:tplc="F266C8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 w15:restartNumberingAfterBreak="0">
    <w:nsid w:val="7BF4233D"/>
    <w:multiLevelType w:val="hybridMultilevel"/>
    <w:tmpl w:val="12B40B58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7E6B15D1"/>
    <w:multiLevelType w:val="hybridMultilevel"/>
    <w:tmpl w:val="6006582A"/>
    <w:lvl w:ilvl="0" w:tplc="F01AAFC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7F08221C"/>
    <w:multiLevelType w:val="hybridMultilevel"/>
    <w:tmpl w:val="97BA350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6"/>
  </w:num>
  <w:num w:numId="3">
    <w:abstractNumId w:val="40"/>
  </w:num>
  <w:num w:numId="4">
    <w:abstractNumId w:val="4"/>
  </w:num>
  <w:num w:numId="5">
    <w:abstractNumId w:val="15"/>
  </w:num>
  <w:num w:numId="6">
    <w:abstractNumId w:val="5"/>
  </w:num>
  <w:num w:numId="7">
    <w:abstractNumId w:val="31"/>
  </w:num>
  <w:num w:numId="8">
    <w:abstractNumId w:val="44"/>
  </w:num>
  <w:num w:numId="9">
    <w:abstractNumId w:val="42"/>
  </w:num>
  <w:num w:numId="10">
    <w:abstractNumId w:val="35"/>
  </w:num>
  <w:num w:numId="11">
    <w:abstractNumId w:val="18"/>
  </w:num>
  <w:num w:numId="12">
    <w:abstractNumId w:val="1"/>
  </w:num>
  <w:num w:numId="13">
    <w:abstractNumId w:val="46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</w:num>
  <w:num w:numId="18">
    <w:abstractNumId w:val="45"/>
  </w:num>
  <w:num w:numId="19">
    <w:abstractNumId w:val="15"/>
    <w:lvlOverride w:ilvl="0">
      <w:lvl w:ilvl="0">
        <w:start w:val="1"/>
        <w:numFmt w:val="decimal"/>
        <w:suff w:val="space"/>
        <w:lvlText w:val="%1"/>
        <w:lvlJc w:val="left"/>
        <w:pPr>
          <w:ind w:left="1080" w:hanging="360"/>
        </w:pPr>
        <w:rPr>
          <w:rFonts w:hint="default"/>
          <w:color w:val="auto"/>
        </w:rPr>
      </w:lvl>
    </w:lvlOverride>
    <w:lvlOverride w:ilvl="1">
      <w:lvl w:ilvl="1">
        <w:start w:val="1"/>
        <w:numFmt w:val="decimal"/>
        <w:isLgl/>
        <w:suff w:val="space"/>
        <w:lvlText w:val="%1.%2"/>
        <w:lvlJc w:val="left"/>
        <w:pPr>
          <w:ind w:left="1167" w:hanging="375"/>
        </w:pPr>
        <w:rPr>
          <w:rFonts w:hint="default"/>
          <w:color w:val="auto"/>
        </w:rPr>
      </w:lvl>
    </w:lvlOverride>
    <w:lvlOverride w:ilvl="2">
      <w:lvl w:ilvl="2">
        <w:start w:val="1"/>
        <w:numFmt w:val="decimal"/>
        <w:isLgl/>
        <w:suff w:val="space"/>
        <w:lvlText w:val="%1.%2.%3"/>
        <w:lvlJc w:val="left"/>
        <w:pPr>
          <w:ind w:left="1584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suff w:val="space"/>
        <w:lvlText w:val="%1.%2.%3.%4"/>
        <w:lvlJc w:val="left"/>
        <w:pPr>
          <w:ind w:left="1648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suff w:val="space"/>
        <w:lvlText w:val="%1.%2.%3.%4.%5"/>
        <w:lvlJc w:val="left"/>
        <w:pPr>
          <w:ind w:left="2088" w:hanging="108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"/>
        <w:lvlJc w:val="left"/>
        <w:pPr>
          <w:ind w:left="2520" w:hanging="144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"/>
        <w:lvlJc w:val="left"/>
        <w:pPr>
          <w:ind w:left="2592" w:hanging="144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"/>
        <w:lvlJc w:val="left"/>
        <w:pPr>
          <w:ind w:left="3024" w:hanging="180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"/>
        <w:lvlJc w:val="left"/>
        <w:pPr>
          <w:ind w:left="3456" w:hanging="2160"/>
        </w:pPr>
        <w:rPr>
          <w:rFonts w:hint="default"/>
        </w:rPr>
      </w:lvl>
    </w:lvlOverride>
  </w:num>
  <w:num w:numId="20">
    <w:abstractNumId w:val="25"/>
  </w:num>
  <w:num w:numId="21">
    <w:abstractNumId w:val="0"/>
  </w:num>
  <w:num w:numId="22">
    <w:abstractNumId w:val="24"/>
  </w:num>
  <w:num w:numId="23">
    <w:abstractNumId w:val="37"/>
  </w:num>
  <w:num w:numId="24">
    <w:abstractNumId w:val="19"/>
  </w:num>
  <w:num w:numId="25">
    <w:abstractNumId w:val="10"/>
  </w:num>
  <w:num w:numId="26">
    <w:abstractNumId w:val="33"/>
  </w:num>
  <w:num w:numId="27">
    <w:abstractNumId w:val="39"/>
  </w:num>
  <w:num w:numId="28">
    <w:abstractNumId w:val="30"/>
  </w:num>
  <w:num w:numId="29">
    <w:abstractNumId w:val="38"/>
  </w:num>
  <w:num w:numId="30">
    <w:abstractNumId w:val="41"/>
  </w:num>
  <w:num w:numId="31">
    <w:abstractNumId w:val="7"/>
  </w:num>
  <w:num w:numId="32">
    <w:abstractNumId w:val="36"/>
  </w:num>
  <w:num w:numId="33">
    <w:abstractNumId w:val="22"/>
  </w:num>
  <w:num w:numId="34">
    <w:abstractNumId w:val="2"/>
  </w:num>
  <w:num w:numId="35">
    <w:abstractNumId w:val="43"/>
  </w:num>
  <w:num w:numId="36">
    <w:abstractNumId w:val="29"/>
  </w:num>
  <w:num w:numId="37">
    <w:abstractNumId w:val="16"/>
  </w:num>
  <w:num w:numId="38">
    <w:abstractNumId w:val="32"/>
  </w:num>
  <w:num w:numId="39">
    <w:abstractNumId w:val="26"/>
  </w:num>
  <w:num w:numId="40">
    <w:abstractNumId w:val="3"/>
  </w:num>
  <w:num w:numId="41">
    <w:abstractNumId w:val="34"/>
  </w:num>
  <w:num w:numId="42">
    <w:abstractNumId w:val="17"/>
  </w:num>
  <w:num w:numId="43">
    <w:abstractNumId w:val="27"/>
  </w:num>
  <w:num w:numId="44">
    <w:abstractNumId w:val="28"/>
  </w:num>
  <w:num w:numId="45">
    <w:abstractNumId w:val="23"/>
  </w:num>
  <w:num w:numId="46">
    <w:abstractNumId w:val="8"/>
  </w:num>
  <w:num w:numId="47">
    <w:abstractNumId w:val="11"/>
  </w:num>
  <w:num w:numId="48">
    <w:abstractNumId w:val="21"/>
  </w:num>
  <w:num w:numId="49">
    <w:abstractNumId w:val="12"/>
    <w:lvlOverride w:ilvl="0">
      <w:lvl w:ilvl="0">
        <w:start w:val="1"/>
        <w:numFmt w:val="decimal"/>
        <w:lvlText w:val="%1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5C8D"/>
    <w:rsid w:val="000072D2"/>
    <w:rsid w:val="0001202C"/>
    <w:rsid w:val="0001447B"/>
    <w:rsid w:val="00033961"/>
    <w:rsid w:val="000344F1"/>
    <w:rsid w:val="00050C90"/>
    <w:rsid w:val="000543D7"/>
    <w:rsid w:val="00074E24"/>
    <w:rsid w:val="000C12D5"/>
    <w:rsid w:val="000C29EB"/>
    <w:rsid w:val="000F54A3"/>
    <w:rsid w:val="0011551E"/>
    <w:rsid w:val="0014708A"/>
    <w:rsid w:val="00155AE6"/>
    <w:rsid w:val="00180B0A"/>
    <w:rsid w:val="001C1F83"/>
    <w:rsid w:val="001D721F"/>
    <w:rsid w:val="001E232C"/>
    <w:rsid w:val="001E50B2"/>
    <w:rsid w:val="001F3FCD"/>
    <w:rsid w:val="00206C29"/>
    <w:rsid w:val="00225B11"/>
    <w:rsid w:val="00231939"/>
    <w:rsid w:val="00243E8C"/>
    <w:rsid w:val="00245FC2"/>
    <w:rsid w:val="002A7BDB"/>
    <w:rsid w:val="002B43CC"/>
    <w:rsid w:val="002F1521"/>
    <w:rsid w:val="002F201D"/>
    <w:rsid w:val="0031180A"/>
    <w:rsid w:val="00315E2A"/>
    <w:rsid w:val="0032193A"/>
    <w:rsid w:val="00355C8D"/>
    <w:rsid w:val="003A3F17"/>
    <w:rsid w:val="003B13BA"/>
    <w:rsid w:val="003B7221"/>
    <w:rsid w:val="003C0D36"/>
    <w:rsid w:val="003C49DE"/>
    <w:rsid w:val="003D4F0F"/>
    <w:rsid w:val="003D59B3"/>
    <w:rsid w:val="003F7D03"/>
    <w:rsid w:val="00407B07"/>
    <w:rsid w:val="004543A8"/>
    <w:rsid w:val="00470009"/>
    <w:rsid w:val="00473AEC"/>
    <w:rsid w:val="004A0725"/>
    <w:rsid w:val="004A3B2D"/>
    <w:rsid w:val="004B5A2B"/>
    <w:rsid w:val="004D02C5"/>
    <w:rsid w:val="004D46AC"/>
    <w:rsid w:val="004E42C5"/>
    <w:rsid w:val="004E6DD0"/>
    <w:rsid w:val="004F0621"/>
    <w:rsid w:val="004F7BEF"/>
    <w:rsid w:val="0051661E"/>
    <w:rsid w:val="0052691D"/>
    <w:rsid w:val="00546662"/>
    <w:rsid w:val="0054725E"/>
    <w:rsid w:val="00575AFD"/>
    <w:rsid w:val="005838A6"/>
    <w:rsid w:val="00593C8F"/>
    <w:rsid w:val="005979E6"/>
    <w:rsid w:val="005A7616"/>
    <w:rsid w:val="005C24CF"/>
    <w:rsid w:val="0060082E"/>
    <w:rsid w:val="006058C7"/>
    <w:rsid w:val="006253DD"/>
    <w:rsid w:val="006600D3"/>
    <w:rsid w:val="00662902"/>
    <w:rsid w:val="006647E3"/>
    <w:rsid w:val="00670820"/>
    <w:rsid w:val="00671092"/>
    <w:rsid w:val="006858D6"/>
    <w:rsid w:val="00692C24"/>
    <w:rsid w:val="006A5C39"/>
    <w:rsid w:val="006B2272"/>
    <w:rsid w:val="006B44A5"/>
    <w:rsid w:val="006C15E3"/>
    <w:rsid w:val="006C68CC"/>
    <w:rsid w:val="006F13B5"/>
    <w:rsid w:val="00713663"/>
    <w:rsid w:val="00717919"/>
    <w:rsid w:val="00723A7E"/>
    <w:rsid w:val="00780973"/>
    <w:rsid w:val="007A5F8F"/>
    <w:rsid w:val="007C0302"/>
    <w:rsid w:val="007C315B"/>
    <w:rsid w:val="007C412B"/>
    <w:rsid w:val="007C4DF2"/>
    <w:rsid w:val="007F5F0A"/>
    <w:rsid w:val="007F6825"/>
    <w:rsid w:val="00802458"/>
    <w:rsid w:val="008420EA"/>
    <w:rsid w:val="00861BB6"/>
    <w:rsid w:val="00877105"/>
    <w:rsid w:val="008A7D81"/>
    <w:rsid w:val="008B21B3"/>
    <w:rsid w:val="008B5120"/>
    <w:rsid w:val="008C50B2"/>
    <w:rsid w:val="008C66E7"/>
    <w:rsid w:val="008E0722"/>
    <w:rsid w:val="008E5664"/>
    <w:rsid w:val="008E75AA"/>
    <w:rsid w:val="008F169B"/>
    <w:rsid w:val="008F1D58"/>
    <w:rsid w:val="008F6643"/>
    <w:rsid w:val="00903BEF"/>
    <w:rsid w:val="00916A2A"/>
    <w:rsid w:val="009442F0"/>
    <w:rsid w:val="00955CFC"/>
    <w:rsid w:val="00977602"/>
    <w:rsid w:val="009B407E"/>
    <w:rsid w:val="009D378D"/>
    <w:rsid w:val="009D63C6"/>
    <w:rsid w:val="009E4688"/>
    <w:rsid w:val="00A011C3"/>
    <w:rsid w:val="00A01B9D"/>
    <w:rsid w:val="00A05532"/>
    <w:rsid w:val="00A1089F"/>
    <w:rsid w:val="00A2684D"/>
    <w:rsid w:val="00A41347"/>
    <w:rsid w:val="00A61A0A"/>
    <w:rsid w:val="00A747D6"/>
    <w:rsid w:val="00A760DD"/>
    <w:rsid w:val="00A867BA"/>
    <w:rsid w:val="00AB6B99"/>
    <w:rsid w:val="00AB6E0D"/>
    <w:rsid w:val="00AD6D07"/>
    <w:rsid w:val="00AE7199"/>
    <w:rsid w:val="00AE7571"/>
    <w:rsid w:val="00B2758A"/>
    <w:rsid w:val="00B47A22"/>
    <w:rsid w:val="00B50FB3"/>
    <w:rsid w:val="00B60012"/>
    <w:rsid w:val="00B84EF8"/>
    <w:rsid w:val="00B877F8"/>
    <w:rsid w:val="00B903B7"/>
    <w:rsid w:val="00B91422"/>
    <w:rsid w:val="00BB77EF"/>
    <w:rsid w:val="00BD64AD"/>
    <w:rsid w:val="00BE451B"/>
    <w:rsid w:val="00BF449E"/>
    <w:rsid w:val="00BF548A"/>
    <w:rsid w:val="00C04412"/>
    <w:rsid w:val="00C10A6E"/>
    <w:rsid w:val="00C16B0E"/>
    <w:rsid w:val="00C21DCC"/>
    <w:rsid w:val="00C3324B"/>
    <w:rsid w:val="00C4245D"/>
    <w:rsid w:val="00C578CB"/>
    <w:rsid w:val="00C62A08"/>
    <w:rsid w:val="00C651AA"/>
    <w:rsid w:val="00C676FF"/>
    <w:rsid w:val="00C927AC"/>
    <w:rsid w:val="00C95EFF"/>
    <w:rsid w:val="00CA4210"/>
    <w:rsid w:val="00CD1AEC"/>
    <w:rsid w:val="00D03740"/>
    <w:rsid w:val="00D105FF"/>
    <w:rsid w:val="00D222EF"/>
    <w:rsid w:val="00D369D9"/>
    <w:rsid w:val="00D51B6D"/>
    <w:rsid w:val="00D63C84"/>
    <w:rsid w:val="00D67B42"/>
    <w:rsid w:val="00D75A6E"/>
    <w:rsid w:val="00D93175"/>
    <w:rsid w:val="00DA1DCB"/>
    <w:rsid w:val="00DE4EF5"/>
    <w:rsid w:val="00E123BE"/>
    <w:rsid w:val="00E16BA4"/>
    <w:rsid w:val="00E24658"/>
    <w:rsid w:val="00E51F31"/>
    <w:rsid w:val="00EA276E"/>
    <w:rsid w:val="00EC52FB"/>
    <w:rsid w:val="00EC7EC0"/>
    <w:rsid w:val="00ED2528"/>
    <w:rsid w:val="00ED7608"/>
    <w:rsid w:val="00F04324"/>
    <w:rsid w:val="00F161FD"/>
    <w:rsid w:val="00F1717B"/>
    <w:rsid w:val="00F17923"/>
    <w:rsid w:val="00F21438"/>
    <w:rsid w:val="00F23104"/>
    <w:rsid w:val="00F26067"/>
    <w:rsid w:val="00F302C8"/>
    <w:rsid w:val="00F429EE"/>
    <w:rsid w:val="00F948B9"/>
    <w:rsid w:val="00FB2AA0"/>
    <w:rsid w:val="00FE3F6D"/>
    <w:rsid w:val="00FF1AAD"/>
    <w:rsid w:val="00FF49CB"/>
    <w:rsid w:val="00FF5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FC9FC6"/>
  <w15:chartTrackingRefBased/>
  <w15:docId w15:val="{3A1A8692-E61C-469B-BDDF-0ED437A574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0">
    <w:name w:val="heading 1"/>
    <w:basedOn w:val="a"/>
    <w:next w:val="a"/>
    <w:link w:val="11"/>
    <w:uiPriority w:val="9"/>
    <w:qFormat/>
    <w:rsid w:val="008B512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B512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8B512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B512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TOC Heading"/>
    <w:basedOn w:val="10"/>
    <w:next w:val="a"/>
    <w:uiPriority w:val="39"/>
    <w:unhideWhenUsed/>
    <w:qFormat/>
    <w:rsid w:val="008B5120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8B512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B5120"/>
    <w:pPr>
      <w:spacing w:after="100"/>
      <w:ind w:left="220"/>
    </w:pPr>
  </w:style>
  <w:style w:type="character" w:styleId="a4">
    <w:name w:val="Hyperlink"/>
    <w:basedOn w:val="a0"/>
    <w:uiPriority w:val="99"/>
    <w:unhideWhenUsed/>
    <w:rsid w:val="008B5120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8B51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B5120"/>
  </w:style>
  <w:style w:type="paragraph" w:styleId="a7">
    <w:name w:val="footer"/>
    <w:basedOn w:val="a"/>
    <w:link w:val="a8"/>
    <w:uiPriority w:val="99"/>
    <w:unhideWhenUsed/>
    <w:rsid w:val="008B51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B5120"/>
  </w:style>
  <w:style w:type="paragraph" w:styleId="a9">
    <w:name w:val="Balloon Text"/>
    <w:basedOn w:val="a"/>
    <w:link w:val="aa"/>
    <w:uiPriority w:val="99"/>
    <w:semiHidden/>
    <w:unhideWhenUsed/>
    <w:rsid w:val="008B51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B5120"/>
    <w:rPr>
      <w:rFonts w:ascii="Tahoma" w:hAnsi="Tahoma" w:cs="Tahoma"/>
      <w:sz w:val="16"/>
      <w:szCs w:val="16"/>
    </w:rPr>
  </w:style>
  <w:style w:type="paragraph" w:styleId="ab">
    <w:name w:val="List Paragraph"/>
    <w:aliases w:val="Содержание. 2 уровень"/>
    <w:basedOn w:val="a"/>
    <w:link w:val="ac"/>
    <w:uiPriority w:val="34"/>
    <w:qFormat/>
    <w:rsid w:val="008B5120"/>
    <w:pPr>
      <w:ind w:left="720"/>
      <w:contextualSpacing/>
    </w:pPr>
  </w:style>
  <w:style w:type="table" w:styleId="ad">
    <w:name w:val="Table Grid"/>
    <w:basedOn w:val="a1"/>
    <w:uiPriority w:val="39"/>
    <w:rsid w:val="008B51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Абзац списка Знак"/>
    <w:aliases w:val="Содержание. 2 уровень Знак"/>
    <w:link w:val="ab"/>
    <w:uiPriority w:val="34"/>
    <w:qFormat/>
    <w:locked/>
    <w:rsid w:val="008B5120"/>
  </w:style>
  <w:style w:type="numbering" w:customStyle="1" w:styleId="1">
    <w:name w:val="Стиль1"/>
    <w:uiPriority w:val="99"/>
    <w:rsid w:val="008B5120"/>
    <w:pPr>
      <w:numPr>
        <w:numId w:val="11"/>
      </w:numPr>
    </w:pPr>
  </w:style>
  <w:style w:type="paragraph" w:styleId="ae">
    <w:name w:val="Body Text Indent"/>
    <w:basedOn w:val="a"/>
    <w:link w:val="af"/>
    <w:uiPriority w:val="99"/>
    <w:unhideWhenUsed/>
    <w:rsid w:val="008B5120"/>
    <w:pPr>
      <w:spacing w:after="120"/>
      <w:ind w:left="283"/>
    </w:pPr>
  </w:style>
  <w:style w:type="character" w:customStyle="1" w:styleId="af">
    <w:name w:val="Основной текст с отступом Знак"/>
    <w:basedOn w:val="a0"/>
    <w:link w:val="ae"/>
    <w:uiPriority w:val="99"/>
    <w:rsid w:val="008B5120"/>
  </w:style>
  <w:style w:type="paragraph" w:styleId="af0">
    <w:name w:val="caption"/>
    <w:basedOn w:val="a"/>
    <w:next w:val="a"/>
    <w:uiPriority w:val="35"/>
    <w:semiHidden/>
    <w:unhideWhenUsed/>
    <w:qFormat/>
    <w:rsid w:val="008B512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tdtext">
    <w:name w:val="td_text"/>
    <w:link w:val="tdtext0"/>
    <w:qFormat/>
    <w:rsid w:val="008B5120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8B5120"/>
    <w:rPr>
      <w:rFonts w:ascii="Arial" w:eastAsia="Times New Roman" w:hAnsi="Arial" w:cs="Times New Roman"/>
      <w:szCs w:val="24"/>
      <w:lang w:eastAsia="ru-RU"/>
    </w:rPr>
  </w:style>
  <w:style w:type="paragraph" w:customStyle="1" w:styleId="Default">
    <w:name w:val="Default"/>
    <w:rsid w:val="008B51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13">
    <w:name w:val="Сетка таблицы1"/>
    <w:basedOn w:val="a1"/>
    <w:next w:val="ad"/>
    <w:uiPriority w:val="59"/>
    <w:rsid w:val="008B5120"/>
    <w:pPr>
      <w:spacing w:after="0" w:line="240" w:lineRule="auto"/>
    </w:pPr>
    <w:rPr>
      <w:rFonts w:ascii="XO Thames" w:eastAsia="Times New Roman" w:hAnsi="XO Thames" w:cs="Times New Roman"/>
      <w:color w:val="000000"/>
      <w:sz w:val="24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rsid w:val="008B5120"/>
    <w:rPr>
      <w:color w:val="954F72" w:themeColor="followedHyperlink"/>
      <w:u w:val="single"/>
    </w:rPr>
  </w:style>
  <w:style w:type="paragraph" w:styleId="af2">
    <w:name w:val="Body Text"/>
    <w:basedOn w:val="a"/>
    <w:link w:val="af3"/>
    <w:uiPriority w:val="99"/>
    <w:semiHidden/>
    <w:unhideWhenUsed/>
    <w:rsid w:val="00692C24"/>
    <w:pPr>
      <w:spacing w:after="120"/>
    </w:pPr>
  </w:style>
  <w:style w:type="character" w:customStyle="1" w:styleId="af3">
    <w:name w:val="Основной текст Знак"/>
    <w:basedOn w:val="a0"/>
    <w:link w:val="af2"/>
    <w:uiPriority w:val="99"/>
    <w:semiHidden/>
    <w:rsid w:val="00692C24"/>
  </w:style>
  <w:style w:type="paragraph" w:customStyle="1" w:styleId="Project">
    <w:name w:val="Project"/>
    <w:basedOn w:val="2"/>
    <w:link w:val="Project0"/>
    <w:qFormat/>
    <w:rsid w:val="00A747D6"/>
    <w:pPr>
      <w:jc w:val="center"/>
    </w:pPr>
    <w:rPr>
      <w:rFonts w:ascii="Times New Roman" w:hAnsi="Times New Roman"/>
      <w:color w:val="000000" w:themeColor="text1"/>
      <w:sz w:val="32"/>
    </w:rPr>
  </w:style>
  <w:style w:type="character" w:customStyle="1" w:styleId="Project0">
    <w:name w:val="Project Знак"/>
    <w:basedOn w:val="a0"/>
    <w:link w:val="Project"/>
    <w:rsid w:val="00A747D6"/>
    <w:rPr>
      <w:rFonts w:ascii="Times New Roman" w:eastAsiaTheme="majorEastAsia" w:hAnsi="Times New Roman" w:cstheme="majorBidi"/>
      <w:color w:val="000000" w:themeColor="text1"/>
      <w:sz w:val="32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9AAFE6-BE40-484B-A6DC-7F5F0F967E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1</Pages>
  <Words>24195</Words>
  <Characters>137912</Characters>
  <Application>Microsoft Office Word</Application>
  <DocSecurity>0</DocSecurity>
  <Lines>1149</Lines>
  <Paragraphs>3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⁭⁭‬‬‬Haval</dc:creator>
  <cp:keywords/>
  <dc:description/>
  <cp:lastModifiedBy>John ⁭⁭‬‬‬Haval</cp:lastModifiedBy>
  <cp:revision>189</cp:revision>
  <dcterms:created xsi:type="dcterms:W3CDTF">2023-03-11T22:24:00Z</dcterms:created>
  <dcterms:modified xsi:type="dcterms:W3CDTF">2023-04-03T17:18:00Z</dcterms:modified>
</cp:coreProperties>
</file>